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F4487" w14:textId="77777777" w:rsidR="00393945" w:rsidRDefault="00393945" w:rsidP="00393945">
      <w:bookmarkStart w:id="0" w:name="page2"/>
    </w:p>
    <w:p w14:paraId="0E34C66A" w14:textId="77777777" w:rsidR="00393945" w:rsidRDefault="00393945" w:rsidP="00393945"/>
    <w:p w14:paraId="19AC7C0B" w14:textId="77777777" w:rsidR="00393945" w:rsidRDefault="00393945" w:rsidP="00393945"/>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393945" w:rsidRPr="00B870C4" w14:paraId="17956153" w14:textId="77777777" w:rsidTr="00A61305">
        <w:trPr>
          <w:trHeight w:val="302"/>
          <w:jc w:val="center"/>
        </w:trPr>
        <w:tc>
          <w:tcPr>
            <w:tcW w:w="9466" w:type="dxa"/>
            <w:gridSpan w:val="2"/>
            <w:shd w:val="clear" w:color="auto" w:fill="B42025"/>
          </w:tcPr>
          <w:p w14:paraId="091F79EE" w14:textId="77777777" w:rsidR="00393945" w:rsidRPr="00B870C4" w:rsidRDefault="00393945" w:rsidP="00A61305">
            <w:pPr>
              <w:pStyle w:val="0neM2M-CoverTableTitle"/>
              <w:rPr>
                <w:rFonts w:cs="Times New Roman"/>
              </w:rPr>
            </w:pPr>
            <w:r w:rsidRPr="00B870C4">
              <w:rPr>
                <w:rFonts w:cs="Times New Roman"/>
              </w:rPr>
              <w:t>Input Contribution</w:t>
            </w:r>
          </w:p>
        </w:tc>
      </w:tr>
      <w:tr w:rsidR="00393945" w:rsidRPr="00B870C4" w14:paraId="09EF8139" w14:textId="77777777" w:rsidTr="00A61305">
        <w:trPr>
          <w:trHeight w:val="124"/>
          <w:jc w:val="center"/>
        </w:trPr>
        <w:tc>
          <w:tcPr>
            <w:tcW w:w="2513" w:type="dxa"/>
            <w:shd w:val="clear" w:color="auto" w:fill="A0A0A3"/>
          </w:tcPr>
          <w:p w14:paraId="58C37A07" w14:textId="77777777" w:rsidR="00393945" w:rsidRPr="003374F1" w:rsidRDefault="00393945" w:rsidP="00A61305">
            <w:pPr>
              <w:pStyle w:val="oneM2M-CoverTableLeft"/>
            </w:pPr>
            <w:r>
              <w:t>Meeting ID</w:t>
            </w:r>
            <w:r w:rsidRPr="003374F1">
              <w:t>*</w:t>
            </w:r>
          </w:p>
        </w:tc>
        <w:tc>
          <w:tcPr>
            <w:tcW w:w="6953" w:type="dxa"/>
            <w:shd w:val="clear" w:color="auto" w:fill="FFFFFF"/>
          </w:tcPr>
          <w:p w14:paraId="5E2D4651" w14:textId="57D895EE" w:rsidR="00393945" w:rsidRPr="003374F1" w:rsidRDefault="00393945" w:rsidP="00A61305">
            <w:pPr>
              <w:pStyle w:val="oneM2M-CoverTableText"/>
            </w:pPr>
            <w:r>
              <w:t>MAS 3</w:t>
            </w:r>
            <w:r w:rsidR="006D2174">
              <w:t>7</w:t>
            </w:r>
          </w:p>
        </w:tc>
      </w:tr>
      <w:tr w:rsidR="00393945" w:rsidRPr="00B870C4" w14:paraId="730B3F56" w14:textId="77777777" w:rsidTr="00A61305">
        <w:trPr>
          <w:trHeight w:val="124"/>
          <w:jc w:val="center"/>
        </w:trPr>
        <w:tc>
          <w:tcPr>
            <w:tcW w:w="2513" w:type="dxa"/>
            <w:shd w:val="clear" w:color="auto" w:fill="A0A0A3"/>
          </w:tcPr>
          <w:p w14:paraId="443D1B7C" w14:textId="77777777" w:rsidR="00393945" w:rsidRPr="003374F1" w:rsidRDefault="00393945" w:rsidP="00A61305">
            <w:pPr>
              <w:pStyle w:val="oneM2M-CoverTableLeft"/>
            </w:pPr>
            <w:proofErr w:type="gramStart"/>
            <w:r w:rsidRPr="003374F1">
              <w:t>Title:*</w:t>
            </w:r>
            <w:proofErr w:type="gramEnd"/>
          </w:p>
        </w:tc>
        <w:tc>
          <w:tcPr>
            <w:tcW w:w="6953" w:type="dxa"/>
            <w:shd w:val="clear" w:color="auto" w:fill="FFFFFF"/>
          </w:tcPr>
          <w:p w14:paraId="77542B3A" w14:textId="2C41CED3" w:rsidR="00393945" w:rsidRPr="003374F1" w:rsidRDefault="000E7472" w:rsidP="00A61305">
            <w:pPr>
              <w:pStyle w:val="oneM2M-CoverTableText"/>
            </w:pPr>
            <w:r>
              <w:t xml:space="preserve">Procedure for </w:t>
            </w:r>
            <w:r w:rsidR="00F26990">
              <w:t xml:space="preserve">optimizing </w:t>
            </w:r>
            <w:r w:rsidR="00C51ACD">
              <w:t>semantic operations with reasoning support</w:t>
            </w:r>
          </w:p>
        </w:tc>
      </w:tr>
      <w:tr w:rsidR="00393945" w:rsidRPr="00B870C4" w14:paraId="6D319A8B" w14:textId="77777777" w:rsidTr="00A61305">
        <w:trPr>
          <w:trHeight w:val="124"/>
          <w:jc w:val="center"/>
        </w:trPr>
        <w:tc>
          <w:tcPr>
            <w:tcW w:w="2513" w:type="dxa"/>
            <w:shd w:val="clear" w:color="auto" w:fill="A0A0A3"/>
          </w:tcPr>
          <w:p w14:paraId="1189BC68" w14:textId="77777777" w:rsidR="00393945" w:rsidRPr="003374F1" w:rsidRDefault="00393945" w:rsidP="00A61305">
            <w:pPr>
              <w:pStyle w:val="oneM2M-CoverTableLeft"/>
            </w:pPr>
            <w:proofErr w:type="gramStart"/>
            <w:r w:rsidRPr="003374F1">
              <w:t>Source:*</w:t>
            </w:r>
            <w:proofErr w:type="gramEnd"/>
          </w:p>
        </w:tc>
        <w:tc>
          <w:tcPr>
            <w:tcW w:w="6953" w:type="dxa"/>
            <w:shd w:val="clear" w:color="auto" w:fill="FFFFFF"/>
          </w:tcPr>
          <w:p w14:paraId="6C0DA67D" w14:textId="77777777" w:rsidR="00393945" w:rsidRDefault="00393945" w:rsidP="00A61305">
            <w:pPr>
              <w:pStyle w:val="oneM2M-CoverTableText"/>
            </w:pPr>
            <w:r>
              <w:t xml:space="preserve">Xu Li, Convida, </w:t>
            </w:r>
            <w:hyperlink r:id="rId8" w:history="1">
              <w:r>
                <w:rPr>
                  <w:rStyle w:val="Hyperlink"/>
                </w:rPr>
                <w:t>li.xu@convidawireless.com</w:t>
              </w:r>
            </w:hyperlink>
          </w:p>
          <w:p w14:paraId="62B8F8E7" w14:textId="77777777" w:rsidR="00393945" w:rsidRPr="003374F1" w:rsidRDefault="00393945" w:rsidP="00A61305">
            <w:pPr>
              <w:pStyle w:val="oneM2M-CoverTableText"/>
            </w:pPr>
            <w:r>
              <w:t xml:space="preserve">Chonggang Wang, Convida, </w:t>
            </w:r>
            <w:hyperlink r:id="rId9" w:history="1">
              <w:r>
                <w:rPr>
                  <w:rStyle w:val="Hyperlink"/>
                </w:rPr>
                <w:t>wang.chonggang@convidawireless.com</w:t>
              </w:r>
            </w:hyperlink>
          </w:p>
        </w:tc>
      </w:tr>
      <w:tr w:rsidR="00393945" w:rsidRPr="00B870C4" w14:paraId="204D7755" w14:textId="77777777" w:rsidTr="00A61305">
        <w:trPr>
          <w:trHeight w:val="124"/>
          <w:jc w:val="center"/>
        </w:trPr>
        <w:tc>
          <w:tcPr>
            <w:tcW w:w="2513" w:type="dxa"/>
            <w:shd w:val="clear" w:color="auto" w:fill="A0A0A3"/>
          </w:tcPr>
          <w:p w14:paraId="2302C487" w14:textId="77777777" w:rsidR="00393945" w:rsidRPr="003374F1" w:rsidRDefault="00393945" w:rsidP="00A61305">
            <w:pPr>
              <w:pStyle w:val="oneM2M-CoverTableLeft"/>
            </w:pPr>
            <w:proofErr w:type="gramStart"/>
            <w:r w:rsidRPr="003374F1">
              <w:t>Date:*</w:t>
            </w:r>
            <w:proofErr w:type="gramEnd"/>
          </w:p>
        </w:tc>
        <w:tc>
          <w:tcPr>
            <w:tcW w:w="6953" w:type="dxa"/>
            <w:shd w:val="clear" w:color="auto" w:fill="FFFFFF"/>
          </w:tcPr>
          <w:p w14:paraId="3C3A369A" w14:textId="1747DA27" w:rsidR="00393945" w:rsidRPr="003374F1" w:rsidRDefault="00393945" w:rsidP="00A61305">
            <w:pPr>
              <w:pStyle w:val="oneM2M-CoverTableText"/>
            </w:pPr>
            <w:r>
              <w:t>2018-0</w:t>
            </w:r>
            <w:r w:rsidR="00C51ACD">
              <w:t>9</w:t>
            </w:r>
            <w:r>
              <w:t>-</w:t>
            </w:r>
            <w:r w:rsidR="00C51ACD">
              <w:t>09</w:t>
            </w:r>
          </w:p>
        </w:tc>
      </w:tr>
      <w:tr w:rsidR="00393945" w:rsidRPr="00B870C4" w14:paraId="2B2F772C" w14:textId="77777777" w:rsidTr="00A61305">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E7B2FF" w14:textId="77777777" w:rsidR="00393945" w:rsidRPr="003374F1" w:rsidRDefault="00393945" w:rsidP="00A61305">
            <w:pPr>
              <w:pStyle w:val="oneM2M-CoverTableLeft"/>
            </w:pPr>
            <w:r>
              <w:t>Input related to</w:t>
            </w:r>
            <w:r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11CAC68B" w14:textId="472379F1" w:rsidR="00393945" w:rsidRPr="003374F1" w:rsidRDefault="00393945" w:rsidP="00A61305">
            <w:pPr>
              <w:pStyle w:val="oneM2M-CoverTableText"/>
            </w:pPr>
            <w:r w:rsidRPr="00402CFF">
              <w:t>TR-0033-Study</w:t>
            </w:r>
            <w:r>
              <w:t xml:space="preserve"> </w:t>
            </w:r>
            <w:r w:rsidRPr="00335E8A">
              <w:t>on</w:t>
            </w:r>
            <w:r>
              <w:t xml:space="preserve"> </w:t>
            </w:r>
            <w:r w:rsidRPr="00335E8A">
              <w:t>Enhanced</w:t>
            </w:r>
            <w:r>
              <w:t xml:space="preserve"> </w:t>
            </w:r>
            <w:r w:rsidRPr="00335E8A">
              <w:t>Semantic</w:t>
            </w:r>
            <w:r>
              <w:t xml:space="preserve"> </w:t>
            </w:r>
            <w:r w:rsidRPr="00335E8A">
              <w:t>Enablement</w:t>
            </w:r>
          </w:p>
        </w:tc>
      </w:tr>
      <w:tr w:rsidR="00393945" w:rsidRPr="00B870C4" w14:paraId="18BD4058"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FBA10F" w14:textId="77777777" w:rsidR="00393945" w:rsidRPr="003374F1" w:rsidRDefault="00393945" w:rsidP="00A61305">
            <w:pPr>
              <w:pStyle w:val="oneM2M-CoverTableLeft"/>
            </w:pPr>
            <w:r w:rsidRPr="003374F1">
              <w:t>Intended purpose of</w:t>
            </w:r>
          </w:p>
          <w:p w14:paraId="0E5EA0A2" w14:textId="77777777" w:rsidR="00393945" w:rsidRPr="003374F1" w:rsidRDefault="00393945" w:rsidP="00A61305">
            <w:pPr>
              <w:pStyle w:val="oneM2M-CoverTableLeft"/>
            </w:pPr>
            <w:proofErr w:type="gramStart"/>
            <w:r w:rsidRPr="003374F1">
              <w:t>document:*</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F4514B5" w14:textId="77777777" w:rsidR="00393945" w:rsidRPr="003374F1" w:rsidRDefault="00393945" w:rsidP="00A61305">
            <w:pPr>
              <w:pStyle w:val="oneM2M-CoverTableText"/>
            </w:pPr>
            <w:r>
              <w:fldChar w:fldCharType="begin">
                <w:ffData>
                  <w:name w:val=""/>
                  <w:enabled/>
                  <w:calcOnExit w:val="0"/>
                  <w:checkBox>
                    <w:sizeAuto/>
                    <w:default w:val="1"/>
                  </w:checkBox>
                </w:ffData>
              </w:fldChar>
            </w:r>
            <w:r>
              <w:instrText xml:space="preserve"> FORMCHECKBOX </w:instrText>
            </w:r>
            <w:r w:rsidR="00137224">
              <w:fldChar w:fldCharType="separate"/>
            </w:r>
            <w:r>
              <w:fldChar w:fldCharType="end"/>
            </w:r>
            <w:r w:rsidRPr="003374F1">
              <w:t xml:space="preserve"> Decision</w:t>
            </w:r>
          </w:p>
          <w:p w14:paraId="783843E2" w14:textId="77777777" w:rsidR="00393945" w:rsidRPr="003374F1" w:rsidRDefault="00393945" w:rsidP="00A61305">
            <w:pPr>
              <w:pStyle w:val="oneM2M-CoverTableText"/>
            </w:pPr>
            <w:r>
              <w:fldChar w:fldCharType="begin">
                <w:ffData>
                  <w:name w:val=""/>
                  <w:enabled/>
                  <w:calcOnExit w:val="0"/>
                  <w:checkBox>
                    <w:sizeAuto/>
                    <w:default w:val="0"/>
                  </w:checkBox>
                </w:ffData>
              </w:fldChar>
            </w:r>
            <w:r>
              <w:instrText xml:space="preserve"> FORMCHECKBOX </w:instrText>
            </w:r>
            <w:r w:rsidR="00137224">
              <w:fldChar w:fldCharType="separate"/>
            </w:r>
            <w:r>
              <w:fldChar w:fldCharType="end"/>
            </w:r>
            <w:r w:rsidRPr="003374F1">
              <w:t xml:space="preserve"> Discussion</w:t>
            </w:r>
          </w:p>
          <w:p w14:paraId="21913708"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137224">
              <w:fldChar w:fldCharType="separate"/>
            </w:r>
            <w:r w:rsidRPr="003374F1">
              <w:fldChar w:fldCharType="end"/>
            </w:r>
            <w:r w:rsidRPr="003374F1">
              <w:t xml:space="preserve"> Information</w:t>
            </w:r>
          </w:p>
          <w:p w14:paraId="5AF8E02F"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137224">
              <w:fldChar w:fldCharType="separate"/>
            </w:r>
            <w:r w:rsidRPr="003374F1">
              <w:fldChar w:fldCharType="end"/>
            </w:r>
            <w:r w:rsidRPr="003374F1">
              <w:t xml:space="preserve"> Other &lt;specify&gt;</w:t>
            </w:r>
          </w:p>
        </w:tc>
      </w:tr>
      <w:tr w:rsidR="00393945" w:rsidRPr="00B870C4" w14:paraId="2B6547CE"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F5A3E92" w14:textId="77777777" w:rsidR="00393945" w:rsidRPr="003374F1" w:rsidRDefault="00393945" w:rsidP="00A61305">
            <w:pPr>
              <w:pStyle w:val="oneM2M-CoverTableLeft"/>
            </w:pPr>
            <w:r>
              <w:rPr>
                <w:rFonts w:hint="eastAsia"/>
                <w:lang w:eastAsia="ko-KR"/>
              </w:rPr>
              <w:t>Impacted</w:t>
            </w:r>
            <w:r>
              <w:rPr>
                <w:lang w:eastAsia="ko-KR"/>
              </w:rPr>
              <w:t xml:space="preserve"> </w:t>
            </w:r>
            <w:proofErr w:type="gramStart"/>
            <w:r>
              <w:rPr>
                <w:lang w:eastAsia="ko-KR"/>
              </w:rPr>
              <w:t>other</w:t>
            </w:r>
            <w:proofErr w:type="gramEnd"/>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41F2F45" w14:textId="77777777" w:rsidR="00393945" w:rsidRPr="003374F1" w:rsidRDefault="00393945" w:rsidP="00A61305">
            <w:pPr>
              <w:pStyle w:val="oneM2M-CoverTableText"/>
            </w:pPr>
            <w:r>
              <w:t>n/a</w:t>
            </w:r>
          </w:p>
        </w:tc>
      </w:tr>
      <w:tr w:rsidR="00393945" w:rsidRPr="00C51ACD" w14:paraId="4FED19AD"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780663A" w14:textId="77777777" w:rsidR="00393945" w:rsidRPr="003374F1" w:rsidRDefault="00393945" w:rsidP="00A61305">
            <w:pPr>
              <w:pStyle w:val="oneM2M-CoverTableLeft"/>
            </w:pPr>
            <w:r w:rsidRPr="003374F1">
              <w:t xml:space="preserve">Decision requested or </w:t>
            </w:r>
            <w:proofErr w:type="gramStart"/>
            <w:r w:rsidRPr="003374F1">
              <w:t>recommendation:*</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3DEA858" w14:textId="3A88CFDA" w:rsidR="00393945" w:rsidRPr="003374F1" w:rsidRDefault="00393945" w:rsidP="00A61305">
            <w:pPr>
              <w:pStyle w:val="oneM2M-CoverTableText"/>
            </w:pPr>
            <w:r>
              <w:t>The content is to be included in clause 8.7</w:t>
            </w:r>
            <w:r w:rsidR="008C74CC">
              <w:t>.</w:t>
            </w:r>
            <w:r w:rsidR="00C51ACD">
              <w:t>6</w:t>
            </w:r>
            <w:r>
              <w:t xml:space="preserve"> of TR-003</w:t>
            </w:r>
            <w:r w:rsidR="006A3FBD">
              <w:t>3</w:t>
            </w:r>
          </w:p>
        </w:tc>
      </w:tr>
      <w:tr w:rsidR="00393945" w:rsidRPr="00B870C4" w14:paraId="2C6FC9EC" w14:textId="77777777" w:rsidTr="00A61305">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5FED64A" w14:textId="77777777" w:rsidR="00393945" w:rsidRPr="004941A6" w:rsidRDefault="00393945" w:rsidP="00A61305">
            <w:pPr>
              <w:pStyle w:val="oneM2M-CoverTableLeft"/>
              <w:tabs>
                <w:tab w:val="left" w:pos="6248"/>
              </w:tabs>
              <w:rPr>
                <w:sz w:val="16"/>
                <w:szCs w:val="16"/>
                <w:lang w:eastAsia="ja-JP"/>
              </w:rPr>
            </w:pPr>
            <w:r>
              <w:rPr>
                <w:sz w:val="16"/>
                <w:szCs w:val="16"/>
              </w:rPr>
              <w:t>Template Version: January 2017</w:t>
            </w:r>
            <w:r w:rsidRPr="004941A6">
              <w:rPr>
                <w:sz w:val="16"/>
                <w:szCs w:val="16"/>
                <w:lang w:eastAsia="ja-JP"/>
              </w:rPr>
              <w:t xml:space="preserve"> (Do not modify)</w:t>
            </w:r>
          </w:p>
        </w:tc>
      </w:tr>
    </w:tbl>
    <w:p w14:paraId="57A231EF" w14:textId="77777777" w:rsidR="00393945" w:rsidRDefault="00393945" w:rsidP="00393945"/>
    <w:p w14:paraId="04627771" w14:textId="77777777"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62BECCAB" w14:textId="77777777" w:rsidR="00393945" w:rsidRPr="005257D4" w:rsidRDefault="00393945" w:rsidP="00393945">
      <w:pPr>
        <w:pStyle w:val="Heading1"/>
        <w:rPr>
          <w:rFonts w:eastAsiaTheme="minorEastAsia"/>
          <w:lang w:eastAsia="zh-CN"/>
        </w:rPr>
      </w:pPr>
      <w:bookmarkStart w:id="1" w:name="_Toc338862360"/>
      <w:bookmarkEnd w:id="0"/>
      <w:r>
        <w:br w:type="page"/>
      </w:r>
      <w:r>
        <w:lastRenderedPageBreak/>
        <w:t>Introduction</w:t>
      </w:r>
    </w:p>
    <w:p w14:paraId="58309778" w14:textId="5222FDF8" w:rsidR="00F81FE9" w:rsidRDefault="00755335" w:rsidP="00F81FE9">
      <w:pPr>
        <w:tabs>
          <w:tab w:val="num" w:pos="720"/>
        </w:tabs>
        <w:rPr>
          <w:szCs w:val="22"/>
        </w:rPr>
      </w:pPr>
      <w:r>
        <w:rPr>
          <w:szCs w:val="22"/>
        </w:rPr>
        <w:t>One of the major features of the Semantic Reasoning Function (</w:t>
      </w:r>
      <w:r w:rsidR="00C36312">
        <w:rPr>
          <w:szCs w:val="22"/>
        </w:rPr>
        <w:t>SRF</w:t>
      </w:r>
      <w:r>
        <w:rPr>
          <w:szCs w:val="22"/>
        </w:rPr>
        <w:t xml:space="preserve">) as described in </w:t>
      </w:r>
      <w:r w:rsidR="008E6D0E">
        <w:rPr>
          <w:szCs w:val="22"/>
        </w:rPr>
        <w:t xml:space="preserve">TR-0033 V 4.2.0 </w:t>
      </w:r>
      <w:r>
        <w:rPr>
          <w:szCs w:val="22"/>
        </w:rPr>
        <w:t>clause 8.7 is to enhance/optimize existing semantic operations</w:t>
      </w:r>
      <w:r w:rsidR="0041625C">
        <w:rPr>
          <w:szCs w:val="22"/>
        </w:rPr>
        <w:t xml:space="preserve"> supported by oneM2M</w:t>
      </w:r>
      <w:r>
        <w:rPr>
          <w:szCs w:val="22"/>
        </w:rPr>
        <w:t xml:space="preserve"> (such as semantic resource discovery or semantic query</w:t>
      </w:r>
      <w:r w:rsidR="0041625C">
        <w:rPr>
          <w:szCs w:val="22"/>
        </w:rPr>
        <w:t>, etc.</w:t>
      </w:r>
      <w:r>
        <w:rPr>
          <w:szCs w:val="22"/>
        </w:rPr>
        <w:t xml:space="preserve">). </w:t>
      </w:r>
    </w:p>
    <w:p w14:paraId="73DC9E72" w14:textId="5CD20DFC" w:rsidR="00AA31CD" w:rsidRPr="00AA31CD" w:rsidRDefault="00F81FE9" w:rsidP="00F81FE9">
      <w:pPr>
        <w:tabs>
          <w:tab w:val="num" w:pos="720"/>
        </w:tabs>
      </w:pPr>
      <w:r>
        <w:rPr>
          <w:szCs w:val="22"/>
        </w:rPr>
        <w:t>A</w:t>
      </w:r>
      <w:r w:rsidR="00755335">
        <w:rPr>
          <w:szCs w:val="22"/>
        </w:rPr>
        <w:t xml:space="preserve">ccordingly, </w:t>
      </w:r>
      <w:r w:rsidR="000140D6">
        <w:rPr>
          <w:szCs w:val="22"/>
        </w:rPr>
        <w:t>this contribution</w:t>
      </w:r>
      <w:r w:rsidR="00755335">
        <w:rPr>
          <w:szCs w:val="22"/>
        </w:rPr>
        <w:t xml:space="preserve"> brings the next level of details regarding to this feature</w:t>
      </w:r>
      <w:r>
        <w:rPr>
          <w:szCs w:val="22"/>
        </w:rPr>
        <w:t xml:space="preserve"> and proposes </w:t>
      </w:r>
      <w:r w:rsidR="0041625C">
        <w:rPr>
          <w:szCs w:val="22"/>
        </w:rPr>
        <w:t>corresponding solution</w:t>
      </w:r>
      <w:r w:rsidR="00755335">
        <w:t>.</w:t>
      </w:r>
      <w:r>
        <w:t xml:space="preserve"> In the meantime, the</w:t>
      </w:r>
      <w:r>
        <w:rPr>
          <w:lang w:val="en-US"/>
        </w:rPr>
        <w:t xml:space="preserve"> </w:t>
      </w:r>
      <w:r>
        <w:t>hospital</w:t>
      </w:r>
      <w:r w:rsidRPr="00EF37F3">
        <w:t xml:space="preserve"> </w:t>
      </w:r>
      <w:r>
        <w:t>f</w:t>
      </w:r>
      <w:r w:rsidRPr="00EF37F3">
        <w:t>acilit</w:t>
      </w:r>
      <w:r>
        <w:t>y</w:t>
      </w:r>
      <w:r w:rsidRPr="00EF37F3">
        <w:t xml:space="preserve"> </w:t>
      </w:r>
      <w:r>
        <w:t xml:space="preserve">surveillance </w:t>
      </w:r>
      <w:r w:rsidRPr="00EF37F3">
        <w:t xml:space="preserve">use case </w:t>
      </w:r>
      <w:r w:rsidR="0041625C">
        <w:rPr>
          <w:lang w:val="en-US"/>
        </w:rPr>
        <w:t xml:space="preserve">described </w:t>
      </w:r>
      <w:r>
        <w:rPr>
          <w:lang w:val="en-US"/>
        </w:rPr>
        <w:t>in clause 8.7.2</w:t>
      </w:r>
      <w:r>
        <w:t xml:space="preserve"> is also used </w:t>
      </w:r>
      <w:r w:rsidR="0041625C">
        <w:t xml:space="preserve">in this contribution </w:t>
      </w:r>
      <w:r>
        <w:t xml:space="preserve">to illustrate how to use the </w:t>
      </w:r>
      <w:r w:rsidR="0041625C">
        <w:t>proposed solution/</w:t>
      </w:r>
      <w:r>
        <w:t xml:space="preserve">procedure </w:t>
      </w:r>
      <w:r w:rsidR="0041625C">
        <w:t xml:space="preserve">to optimize a </w:t>
      </w:r>
      <w:r>
        <w:t>semantic resource discovery</w:t>
      </w:r>
      <w:r w:rsidR="0041625C">
        <w:t xml:space="preserve"> operation</w:t>
      </w:r>
      <w:r>
        <w:t xml:space="preserve"> with reasoning support.</w:t>
      </w:r>
    </w:p>
    <w:p w14:paraId="7A955A4F" w14:textId="00ECDD20" w:rsidR="002A2E54" w:rsidRPr="00AA31CD" w:rsidRDefault="002A2E54" w:rsidP="002A2E54">
      <w:pPr>
        <w:rPr>
          <w:ins w:id="2" w:author="Catalina Mladin" w:date="2018-09-17T22:32:00Z"/>
          <w:lang w:val="en-US"/>
        </w:rPr>
      </w:pPr>
      <w:ins w:id="3" w:author="Catalina Mladin" w:date="2018-09-17T22:32:00Z">
        <w:r w:rsidRPr="00AA31CD">
          <w:rPr>
            <w:lang w:val="en-US"/>
          </w:rPr>
          <w:t>R01 contains the following changes</w:t>
        </w:r>
      </w:ins>
      <w:ins w:id="4" w:author="Catalina Mladin" w:date="2018-09-17T22:40:00Z">
        <w:r w:rsidR="009B47A8">
          <w:rPr>
            <w:lang w:val="en-US"/>
          </w:rPr>
          <w:t xml:space="preserve"> to address comments from REQ#37</w:t>
        </w:r>
      </w:ins>
      <w:ins w:id="5" w:author="Catalina Mladin" w:date="2018-09-17T22:32:00Z">
        <w:r w:rsidRPr="00AA31CD">
          <w:rPr>
            <w:lang w:val="en-US"/>
          </w:rPr>
          <w:t>:</w:t>
        </w:r>
      </w:ins>
    </w:p>
    <w:p w14:paraId="4EB6865A" w14:textId="77777777" w:rsidR="002A2E54" w:rsidRPr="00AA31CD" w:rsidRDefault="002A2E54" w:rsidP="002A2E54">
      <w:pPr>
        <w:rPr>
          <w:ins w:id="6" w:author="Catalina Mladin" w:date="2018-09-17T22:32:00Z"/>
          <w:lang w:val="en-US"/>
        </w:rPr>
      </w:pPr>
      <w:ins w:id="7" w:author="Catalina Mladin" w:date="2018-09-17T22:32:00Z">
        <w:r>
          <w:rPr>
            <w:lang w:val="en-US"/>
          </w:rPr>
          <w:t>I</w:t>
        </w:r>
        <w:r w:rsidRPr="00AA31CD">
          <w:rPr>
            <w:lang w:val="en-US"/>
          </w:rPr>
          <w:t>n</w:t>
        </w:r>
        <w:r>
          <w:rPr>
            <w:lang w:val="en-US"/>
          </w:rPr>
          <w:t xml:space="preserve"> the first paragraph added reference </w:t>
        </w:r>
        <w:r w:rsidRPr="00AA31CD">
          <w:rPr>
            <w:lang w:val="en-US"/>
          </w:rPr>
          <w:t>to TR-0001</w:t>
        </w:r>
        <w:r>
          <w:rPr>
            <w:lang w:val="en-US"/>
          </w:rPr>
          <w:t xml:space="preserve"> usecases</w:t>
        </w:r>
        <w:r w:rsidRPr="00AA31CD">
          <w:rPr>
            <w:lang w:val="en-US"/>
          </w:rPr>
          <w:t xml:space="preserve"> on ontology</w:t>
        </w:r>
        <w:r>
          <w:rPr>
            <w:lang w:val="en-US"/>
          </w:rPr>
          <w:t xml:space="preserve"> mapping, for which change 2 with TR-0001 in references has been added</w:t>
        </w:r>
      </w:ins>
    </w:p>
    <w:p w14:paraId="683A64D5" w14:textId="2B8666E3" w:rsidR="002A2E54" w:rsidRPr="00AA31CD" w:rsidRDefault="002A2E54" w:rsidP="002A2E54">
      <w:pPr>
        <w:rPr>
          <w:ins w:id="8" w:author="Catalina Mladin" w:date="2018-09-17T22:32:00Z"/>
          <w:lang w:val="en-US"/>
        </w:rPr>
      </w:pPr>
      <w:ins w:id="9" w:author="Catalina Mladin" w:date="2018-09-17T22:32:00Z">
        <w:r>
          <w:rPr>
            <w:lang w:val="en-US"/>
          </w:rPr>
          <w:t>Step 3 first 2 bullets: clarify that we are talking about</w:t>
        </w:r>
        <w:r w:rsidRPr="00AA31CD">
          <w:rPr>
            <w:lang w:val="en-US"/>
          </w:rPr>
          <w:t xml:space="preserve"> child resources and descendants</w:t>
        </w:r>
      </w:ins>
      <w:ins w:id="10" w:author="Catalina Mladin" w:date="2018-09-17T22:33:00Z">
        <w:r>
          <w:rPr>
            <w:lang w:val="en-US"/>
          </w:rPr>
          <w:t xml:space="preserve"> of the addressed resource, and add SD linkage for queries</w:t>
        </w:r>
      </w:ins>
    </w:p>
    <w:p w14:paraId="65F04B68" w14:textId="7C042553" w:rsidR="002A2E54" w:rsidRPr="00AA31CD" w:rsidRDefault="002A2E54" w:rsidP="002A2E54">
      <w:pPr>
        <w:rPr>
          <w:ins w:id="11" w:author="Catalina Mladin" w:date="2018-09-17T22:32:00Z"/>
          <w:lang w:val="en-US"/>
        </w:rPr>
      </w:pPr>
      <w:ins w:id="12" w:author="Catalina Mladin" w:date="2018-09-17T22:38:00Z">
        <w:r>
          <w:rPr>
            <w:lang w:val="en-US"/>
          </w:rPr>
          <w:t xml:space="preserve">Step 3 second set of bullets (reasons for triggering reasoning) add </w:t>
        </w:r>
      </w:ins>
      <w:ins w:id="13" w:author="Catalina Mladin" w:date="2018-09-17T22:32:00Z">
        <w:r>
          <w:rPr>
            <w:lang w:val="en-US"/>
          </w:rPr>
          <w:t xml:space="preserve">another reason </w:t>
        </w:r>
      </w:ins>
      <w:ins w:id="14" w:author="Catalina Mladin" w:date="2018-09-17T22:38:00Z">
        <w:r>
          <w:rPr>
            <w:lang w:val="en-US"/>
          </w:rPr>
          <w:t>–</w:t>
        </w:r>
      </w:ins>
      <w:ins w:id="15" w:author="Catalina Mladin" w:date="2018-09-17T22:32:00Z">
        <w:r>
          <w:rPr>
            <w:lang w:val="en-US"/>
          </w:rPr>
          <w:t xml:space="preserve"> when </w:t>
        </w:r>
        <w:r w:rsidRPr="00AA31CD">
          <w:rPr>
            <w:lang w:val="en-US"/>
          </w:rPr>
          <w:t xml:space="preserve">indicate directly by </w:t>
        </w:r>
      </w:ins>
      <w:ins w:id="16" w:author="Catalina Mladin" w:date="2018-09-17T22:38:00Z">
        <w:r>
          <w:rPr>
            <w:lang w:val="en-US"/>
          </w:rPr>
          <w:t xml:space="preserve">the </w:t>
        </w:r>
      </w:ins>
      <w:ins w:id="17" w:author="Catalina Mladin" w:date="2018-09-17T22:32:00Z">
        <w:r w:rsidRPr="00AA31CD">
          <w:rPr>
            <w:lang w:val="en-US"/>
          </w:rPr>
          <w:t>request</w:t>
        </w:r>
      </w:ins>
      <w:ins w:id="18" w:author="Catalina Mladin" w:date="2018-09-17T22:38:00Z">
        <w:r>
          <w:rPr>
            <w:lang w:val="en-US"/>
          </w:rPr>
          <w:t>. Also clarify the first reason of finding</w:t>
        </w:r>
      </w:ins>
      <w:ins w:id="19" w:author="Catalina Mladin" w:date="2018-09-17T22:39:00Z">
        <w:r>
          <w:rPr>
            <w:lang w:val="en-US"/>
          </w:rPr>
          <w:t xml:space="preserve"> no results</w:t>
        </w:r>
      </w:ins>
    </w:p>
    <w:p w14:paraId="4E89D475" w14:textId="7DD258D3" w:rsidR="002A2E54" w:rsidRPr="00AA31CD" w:rsidRDefault="00CA1CEC" w:rsidP="002A2E54">
      <w:pPr>
        <w:rPr>
          <w:ins w:id="20" w:author="Catalina Mladin" w:date="2018-09-17T22:32:00Z"/>
          <w:lang w:val="en-US"/>
        </w:rPr>
      </w:pPr>
      <w:ins w:id="21" w:author="Catalina Mladin" w:date="2018-09-17T22:32:00Z">
        <w:r>
          <w:rPr>
            <w:lang w:val="en-US"/>
          </w:rPr>
          <w:t xml:space="preserve">Step 4 add </w:t>
        </w:r>
        <w:r w:rsidR="002A2E54" w:rsidRPr="00AA31CD">
          <w:rPr>
            <w:lang w:val="en-US"/>
          </w:rPr>
          <w:t>ontology mapping</w:t>
        </w:r>
      </w:ins>
      <w:ins w:id="22" w:author="Catalina Mladin" w:date="2018-09-17T22:39:00Z">
        <w:r>
          <w:rPr>
            <w:lang w:val="en-US"/>
          </w:rPr>
          <w:t xml:space="preserve"> to the information that might be sent in addition to </w:t>
        </w:r>
      </w:ins>
      <w:ins w:id="23" w:author="Catalina Mladin" w:date="2018-09-17T22:32:00Z">
        <w:r w:rsidR="002A2E54" w:rsidRPr="00AA31CD">
          <w:rPr>
            <w:lang w:val="en-US"/>
          </w:rPr>
          <w:t>FS, etc.</w:t>
        </w:r>
      </w:ins>
    </w:p>
    <w:p w14:paraId="1772857B" w14:textId="77777777" w:rsidR="00E437ED" w:rsidRPr="00DE5922" w:rsidRDefault="00E437ED" w:rsidP="00E437ED">
      <w:pPr>
        <w:pStyle w:val="ListParagraph"/>
        <w:ind w:left="720" w:firstLineChars="0" w:firstLine="0"/>
        <w:rPr>
          <w:lang w:val="en-US"/>
        </w:rPr>
      </w:pPr>
    </w:p>
    <w:p w14:paraId="552CEFF8" w14:textId="00DFDDE8" w:rsidR="00970328" w:rsidRDefault="00393945" w:rsidP="00C57BE0">
      <w:pPr>
        <w:pStyle w:val="Heading3"/>
      </w:pPr>
      <w:r w:rsidRPr="00296B1B">
        <w:rPr>
          <w:rFonts w:ascii="Times New Roman" w:hAnsi="Times New Roman"/>
          <w:highlight w:val="yellow"/>
        </w:rPr>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24" w:name="_Toc504071094"/>
    </w:p>
    <w:p w14:paraId="4D901740" w14:textId="77777777" w:rsidR="00314B79" w:rsidRDefault="00314B79" w:rsidP="00314B79">
      <w:bookmarkStart w:id="25" w:name="_Toc504071095"/>
      <w:bookmarkEnd w:id="24"/>
    </w:p>
    <w:p w14:paraId="1561BF75" w14:textId="77777777" w:rsidR="00C1192E" w:rsidRPr="00C57BE0" w:rsidRDefault="00C1192E" w:rsidP="00C1192E">
      <w:pPr>
        <w:pStyle w:val="Heading3"/>
        <w:rPr>
          <w:ins w:id="26" w:author="XL2" w:date="2018-09-07T11:59:00Z"/>
        </w:rPr>
      </w:pPr>
      <w:ins w:id="27" w:author="XL2" w:date="2018-09-07T11:59:00Z">
        <w:r>
          <w:rPr>
            <w:rFonts w:eastAsia="SimSun"/>
            <w:lang w:eastAsia="zh-CN"/>
          </w:rPr>
          <w:t>8.</w:t>
        </w:r>
        <w:r>
          <w:rPr>
            <w:rFonts w:eastAsia="SimSun"/>
            <w:lang w:val="en-US" w:eastAsia="zh-CN"/>
          </w:rPr>
          <w:t>7</w:t>
        </w:r>
        <w:r>
          <w:rPr>
            <w:rFonts w:eastAsia="SimSun"/>
            <w:lang w:eastAsia="zh-CN"/>
          </w:rPr>
          <w:t>.</w:t>
        </w:r>
        <w:r>
          <w:rPr>
            <w:rFonts w:eastAsia="SimSun"/>
            <w:lang w:val="en-US" w:eastAsia="zh-CN"/>
          </w:rPr>
          <w:t>6</w:t>
        </w:r>
        <w:r w:rsidRPr="00FC2651">
          <w:rPr>
            <w:rFonts w:eastAsia="SimSun"/>
            <w:lang w:eastAsia="zh-CN"/>
          </w:rPr>
          <w:tab/>
        </w:r>
        <w:r>
          <w:t>Initiating</w:t>
        </w:r>
        <w:r w:rsidRPr="00970328">
          <w:t xml:space="preserve"> </w:t>
        </w:r>
        <w:r>
          <w:rPr>
            <w:lang w:val="en-US"/>
          </w:rPr>
          <w:t xml:space="preserve">a Semantic Operation with </w:t>
        </w:r>
        <w:r w:rsidRPr="00970328">
          <w:t xml:space="preserve">Reasoning </w:t>
        </w:r>
        <w:r>
          <w:rPr>
            <w:lang w:val="en-US"/>
          </w:rPr>
          <w:t>Support</w:t>
        </w:r>
      </w:ins>
    </w:p>
    <w:p w14:paraId="61FAB0D0" w14:textId="77777777" w:rsidR="00C1192E" w:rsidRDefault="00C1192E" w:rsidP="00C1192E">
      <w:pPr>
        <w:rPr>
          <w:ins w:id="28" w:author="XL2" w:date="2018-09-07T11:59:00Z"/>
          <w:lang w:val="x-none"/>
        </w:rPr>
      </w:pPr>
      <w:ins w:id="29" w:author="XL2" w:date="2018-09-07T11:59:00Z">
        <w:r w:rsidRPr="00C51ACD">
          <w:rPr>
            <w:lang w:val="x-none"/>
          </w:rPr>
          <w:t xml:space="preserve">This </w:t>
        </w:r>
        <w:r>
          <w:rPr>
            <w:lang w:val="en-US"/>
          </w:rPr>
          <w:t>clause</w:t>
        </w:r>
        <w:r>
          <w:rPr>
            <w:lang w:val="x-none"/>
          </w:rPr>
          <w:t xml:space="preserve"> introduces a solution </w:t>
        </w:r>
        <w:r>
          <w:rPr>
            <w:lang w:val="en-US"/>
          </w:rPr>
          <w:t>for</w:t>
        </w:r>
        <w:r w:rsidRPr="00C51ACD">
          <w:rPr>
            <w:lang w:val="x-none"/>
          </w:rPr>
          <w:t xml:space="preserve"> how the existing semantic ope</w:t>
        </w:r>
        <w:r>
          <w:rPr>
            <w:lang w:val="x-none"/>
          </w:rPr>
          <w:t>rations (such as semantic query</w:t>
        </w:r>
        <w:r>
          <w:rPr>
            <w:lang w:val="en-US"/>
          </w:rPr>
          <w:t xml:space="preserve">, </w:t>
        </w:r>
        <w:r w:rsidRPr="00C51ACD">
          <w:rPr>
            <w:lang w:val="x-none"/>
          </w:rPr>
          <w:t>semantic resource discovery</w:t>
        </w:r>
        <w:r>
          <w:rPr>
            <w:lang w:val="en-US"/>
          </w:rPr>
          <w:t>, etc.</w:t>
        </w:r>
        <w:r w:rsidRPr="00C51ACD">
          <w:rPr>
            <w:lang w:val="x-none"/>
          </w:rPr>
          <w:t xml:space="preserve">) can benefit from semantic reasoning. </w:t>
        </w:r>
      </w:ins>
    </w:p>
    <w:p w14:paraId="695DF613" w14:textId="453D3536" w:rsidR="00C1192E" w:rsidRDefault="00C1192E" w:rsidP="00C1192E">
      <w:pPr>
        <w:rPr>
          <w:ins w:id="30" w:author="XL2" w:date="2018-09-07T11:59:00Z"/>
          <w:lang w:val="en-US"/>
        </w:rPr>
      </w:pPr>
      <w:ins w:id="31" w:author="XL2" w:date="2018-09-07T11:59:00Z">
        <w:r>
          <w:rPr>
            <w:lang w:val="en-US"/>
          </w:rPr>
          <w:t xml:space="preserve">In general, it is assumed that in addition to SR, there is also a Semantic Engine or SE (e.g., a SPARQL engine) in the system. </w:t>
        </w:r>
        <w:r>
          <w:t>Accordingly</w:t>
        </w:r>
        <w:r w:rsidRPr="002468DC">
          <w:t xml:space="preserve">, </w:t>
        </w:r>
        <w:r>
          <w:t>an oneM2M user</w:t>
        </w:r>
        <w:r w:rsidRPr="002468DC">
          <w:t xml:space="preserve"> </w:t>
        </w:r>
        <w:r>
          <w:t xml:space="preserve">can send a request to the SE </w:t>
        </w:r>
        <w:proofErr w:type="gramStart"/>
        <w:r>
          <w:t>in order to</w:t>
        </w:r>
        <w:proofErr w:type="gramEnd"/>
        <w:r>
          <w:t xml:space="preserve"> </w:t>
        </w:r>
        <w:r w:rsidRPr="00F21CFA">
          <w:t xml:space="preserve">initiate </w:t>
        </w:r>
        <w:r>
          <w:t>a specific semantic operation, in which a SPARQL statement is often included to describe user’s needs.</w:t>
        </w:r>
        <w:r w:rsidRPr="00AE37F2">
          <w:t xml:space="preserve"> </w:t>
        </w:r>
        <w:r w:rsidRPr="00C51ACD">
          <w:rPr>
            <w:lang w:val="x-none"/>
          </w:rPr>
          <w:t xml:space="preserve">For the SE, </w:t>
        </w:r>
        <w:r>
          <w:rPr>
            <w:lang w:val="en-US"/>
          </w:rPr>
          <w:t xml:space="preserve">when processing a specific received request (e.g., a semantic resource discovery request), </w:t>
        </w:r>
        <w:r w:rsidRPr="00C51ACD">
          <w:rPr>
            <w:lang w:val="x-none"/>
          </w:rPr>
          <w:t>it needs to collec</w:t>
        </w:r>
        <w:r>
          <w:rPr>
            <w:lang w:val="x-none"/>
          </w:rPr>
          <w:t>t the Involved Data Basis (IDB)</w:t>
        </w:r>
        <w:r>
          <w:rPr>
            <w:lang w:val="en-US"/>
          </w:rPr>
          <w:t>, which is a set of RDF triples that the SPARQL statement is to be executed on</w:t>
        </w:r>
        <w:r w:rsidRPr="00C51ACD">
          <w:rPr>
            <w:lang w:val="x-none"/>
          </w:rPr>
          <w:t>.</w:t>
        </w:r>
        <w:r>
          <w:rPr>
            <w:lang w:val="en-US"/>
          </w:rPr>
          <w:t xml:space="preserve">  </w:t>
        </w:r>
        <w:r w:rsidRPr="00C51ACD">
          <w:rPr>
            <w:lang w:val="x-none"/>
          </w:rPr>
          <w:t>However, the</w:t>
        </w:r>
        <w:r>
          <w:rPr>
            <w:lang w:val="en-US"/>
          </w:rPr>
          <w:t xml:space="preserve"> original</w:t>
        </w:r>
        <w:r>
          <w:rPr>
            <w:lang w:val="x-none"/>
          </w:rPr>
          <w:t xml:space="preserve"> IDB</w:t>
        </w:r>
        <w:r>
          <w:rPr>
            <w:lang w:val="en-US"/>
          </w:rPr>
          <w:t xml:space="preserve"> without semantic reasoning support</w:t>
        </w:r>
        <w:r w:rsidRPr="00C51ACD">
          <w:rPr>
            <w:lang w:val="x-none"/>
          </w:rPr>
          <w:t xml:space="preserve"> may not be perfect</w:t>
        </w:r>
        <w:r>
          <w:rPr>
            <w:lang w:val="en-US"/>
          </w:rPr>
          <w:t xml:space="preserve"> or well match with the SPARQL statement (e.g., </w:t>
        </w:r>
        <w:r w:rsidRPr="00C51ACD">
          <w:rPr>
            <w:lang w:val="x-none"/>
          </w:rPr>
          <w:t xml:space="preserve">the </w:t>
        </w:r>
        <w:r>
          <w:rPr>
            <w:lang w:val="en-US"/>
          </w:rPr>
          <w:t xml:space="preserve">RDF triples </w:t>
        </w:r>
        <w:r w:rsidRPr="00C51ACD">
          <w:rPr>
            <w:lang w:val="x-none"/>
          </w:rPr>
          <w:t xml:space="preserve">in IDB are described using a different ontology than the ontology </w:t>
        </w:r>
        <w:r>
          <w:rPr>
            <w:lang w:val="en-US"/>
          </w:rPr>
          <w:t>adopted</w:t>
        </w:r>
        <w:r w:rsidRPr="00C51ACD">
          <w:rPr>
            <w:lang w:val="x-none"/>
          </w:rPr>
          <w:t xml:space="preserve"> in the SPARQL query statement </w:t>
        </w:r>
        <w:r>
          <w:rPr>
            <w:lang w:val="en-US"/>
          </w:rPr>
          <w:t xml:space="preserve">sent </w:t>
        </w:r>
        <w:r w:rsidRPr="00C51ACD">
          <w:rPr>
            <w:lang w:val="x-none"/>
          </w:rPr>
          <w:t>from th</w:t>
        </w:r>
        <w:r>
          <w:rPr>
            <w:lang w:val="x-none"/>
          </w:rPr>
          <w:t>e</w:t>
        </w:r>
        <w:r>
          <w:rPr>
            <w:lang w:val="en-US"/>
          </w:rPr>
          <w:t xml:space="preserve"> user</w:t>
        </w:r>
      </w:ins>
      <w:ins w:id="32" w:author="Catalina Mladin" w:date="2018-09-17T22:15:00Z">
        <w:r w:rsidR="00AA31CD">
          <w:rPr>
            <w:lang w:val="en-US"/>
          </w:rPr>
          <w:t xml:space="preserve">, see </w:t>
        </w:r>
      </w:ins>
      <w:ins w:id="33" w:author="Catalina Mladin" w:date="2018-09-17T22:16:00Z">
        <w:r w:rsidR="00AA31CD">
          <w:rPr>
            <w:lang w:val="en-US"/>
          </w:rPr>
          <w:t xml:space="preserve">ontology mapping use cases in </w:t>
        </w:r>
        <w:r w:rsidR="00AA31CD" w:rsidRPr="00AA31CD">
          <w:rPr>
            <w:highlight w:val="yellow"/>
            <w:lang w:val="en-US"/>
          </w:rPr>
          <w:t>[i.16</w:t>
        </w:r>
        <w:r w:rsidR="00AA31CD">
          <w:rPr>
            <w:lang w:val="en-US"/>
          </w:rPr>
          <w:t>]</w:t>
        </w:r>
      </w:ins>
      <w:ins w:id="34" w:author="XL2" w:date="2018-09-07T11:59:00Z">
        <w:r>
          <w:rPr>
            <w:lang w:val="en-US"/>
          </w:rPr>
          <w:t>). As a result, no result can be obtained when executing the SPARQL statement over the original IDB. When semantic reasoning is also supported in the system, one of potential enhancements is that</w:t>
        </w:r>
        <w:r w:rsidRPr="00C51ACD">
          <w:rPr>
            <w:lang w:val="x-none"/>
          </w:rPr>
          <w:t xml:space="preserve"> </w:t>
        </w:r>
        <w:r>
          <w:rPr>
            <w:lang w:val="en-US"/>
          </w:rPr>
          <w:t>the SE can further utilize the se</w:t>
        </w:r>
        <w:r w:rsidRPr="00C51ACD">
          <w:rPr>
            <w:lang w:val="x-none"/>
          </w:rPr>
          <w:t>mantic reasoning</w:t>
        </w:r>
        <w:r>
          <w:rPr>
            <w:lang w:val="en-US"/>
          </w:rPr>
          <w:t xml:space="preserve"> capability provided by a SR</w:t>
        </w:r>
        <w:r w:rsidRPr="00C51ACD">
          <w:rPr>
            <w:lang w:val="x-none"/>
          </w:rPr>
          <w:t xml:space="preserve"> </w:t>
        </w:r>
        <w:r>
          <w:rPr>
            <w:lang w:val="en-US"/>
          </w:rPr>
          <w:t xml:space="preserve">(as a background support) in order </w:t>
        </w:r>
        <w:r w:rsidRPr="00C51ACD">
          <w:rPr>
            <w:lang w:val="x-none"/>
          </w:rPr>
          <w:t>to</w:t>
        </w:r>
        <w:r>
          <w:rPr>
            <w:lang w:val="x-none"/>
          </w:rPr>
          <w:t xml:space="preserve"> augment the original IDB with additional/implicit facts (i.e., the obtained reasoning result) and finally </w:t>
        </w:r>
        <w:r>
          <w:rPr>
            <w:lang w:val="en-US"/>
          </w:rPr>
          <w:t>optimize</w:t>
        </w:r>
        <w:r w:rsidRPr="00C51ACD">
          <w:rPr>
            <w:lang w:val="x-none"/>
          </w:rPr>
          <w:t xml:space="preserve"> the processing of the </w:t>
        </w:r>
        <w:r>
          <w:rPr>
            <w:lang w:val="x-none"/>
          </w:rPr>
          <w:t>semantic operation at</w:t>
        </w:r>
        <w:r w:rsidRPr="00C51ACD">
          <w:rPr>
            <w:lang w:val="x-none"/>
          </w:rPr>
          <w:t xml:space="preserve"> SE. </w:t>
        </w:r>
        <w:r>
          <w:rPr>
            <w:lang w:val="en-US"/>
          </w:rPr>
          <w:t xml:space="preserve">  </w:t>
        </w:r>
      </w:ins>
    </w:p>
    <w:p w14:paraId="54B620ED" w14:textId="77777777" w:rsidR="00C1192E" w:rsidRDefault="00C1192E" w:rsidP="00C1192E">
      <w:pPr>
        <w:rPr>
          <w:ins w:id="35" w:author="XL2" w:date="2018-09-07T11:59:00Z"/>
          <w:lang w:val="x-none"/>
        </w:rPr>
      </w:pPr>
    </w:p>
    <w:p w14:paraId="6A19FEC2" w14:textId="77777777" w:rsidR="00C1192E" w:rsidRDefault="00C1192E" w:rsidP="00C1192E">
      <w:pPr>
        <w:pStyle w:val="Heading4"/>
        <w:rPr>
          <w:ins w:id="36" w:author="XL2" w:date="2018-09-07T11:59:00Z"/>
          <w:rFonts w:eastAsia="SimSun"/>
          <w:lang w:val="en-US"/>
        </w:rPr>
      </w:pPr>
      <w:ins w:id="37" w:author="XL2" w:date="2018-09-07T11:59:00Z">
        <w:r>
          <w:rPr>
            <w:rFonts w:eastAsia="SimSun"/>
          </w:rPr>
          <w:t>8.</w:t>
        </w:r>
        <w:r>
          <w:rPr>
            <w:rFonts w:eastAsia="SimSun"/>
            <w:lang w:val="en-US"/>
          </w:rPr>
          <w:t>7</w:t>
        </w:r>
        <w:r>
          <w:rPr>
            <w:rFonts w:eastAsia="SimSun"/>
          </w:rPr>
          <w:t>.</w:t>
        </w:r>
        <w:r>
          <w:rPr>
            <w:rFonts w:eastAsia="SimSun"/>
            <w:lang w:val="en-US"/>
          </w:rPr>
          <w:t>6</w:t>
        </w:r>
        <w:r>
          <w:rPr>
            <w:rFonts w:eastAsia="SimSun"/>
          </w:rPr>
          <w:t>.</w:t>
        </w:r>
        <w:r>
          <w:rPr>
            <w:rFonts w:eastAsia="SimSun"/>
            <w:lang w:val="en-US"/>
          </w:rPr>
          <w:t>1</w:t>
        </w:r>
        <w:r>
          <w:rPr>
            <w:rFonts w:eastAsia="SimSun"/>
          </w:rPr>
          <w:tab/>
        </w:r>
        <w:r>
          <w:rPr>
            <w:rFonts w:eastAsia="SimSun"/>
            <w:lang w:val="en-US"/>
          </w:rPr>
          <w:t>Procedure for initiating a semantic operation with reasoning support</w:t>
        </w:r>
      </w:ins>
    </w:p>
    <w:p w14:paraId="024F5071" w14:textId="77777777" w:rsidR="00C1192E" w:rsidRDefault="00C1192E" w:rsidP="00C1192E">
      <w:pPr>
        <w:rPr>
          <w:ins w:id="38" w:author="XL2" w:date="2018-09-07T11:59:00Z"/>
        </w:rPr>
      </w:pPr>
      <w:ins w:id="39" w:author="XL2" w:date="2018-09-07T11:59:00Z">
        <w:r>
          <w:t>Figure 8.7.6.1-1 illustrates the proposed procedure for initiating a semantic operation with reasoning support and the key idea is that by utilizing the reasoning capability, the original IDB determined by the SE will be further augmented by integrating inferred facts (i.e., the reasoning result) with the existing facts in the IDB. Accordingly, the SPARQL statement will be executed on the “Augmented IDB”. Figure 8.7.6.1-1 illustrates the proposed procedure and the detailed descriptions are as follows:</w:t>
        </w:r>
      </w:ins>
    </w:p>
    <w:p w14:paraId="37CDAB1C" w14:textId="77777777" w:rsidR="00C1192E" w:rsidRDefault="00C1192E" w:rsidP="00C1192E">
      <w:pPr>
        <w:rPr>
          <w:ins w:id="40" w:author="XL2" w:date="2018-09-07T11:59:00Z"/>
        </w:rPr>
      </w:pPr>
      <w:bookmarkStart w:id="41" w:name="_Hlk523903815"/>
      <w:ins w:id="42" w:author="XL2" w:date="2018-09-07T11:59:00Z">
        <w:r>
          <w:t>Step 1: An oneM2M User-1 intends to initiate a semantic operation, which may refer to a semantic query operation, a resource discovery operation, etc. Accordingly, User-1 will compose a request message, in which a corresponding SPARQL statement is also included.</w:t>
        </w:r>
      </w:ins>
    </w:p>
    <w:p w14:paraId="682A2385" w14:textId="77777777" w:rsidR="00C1192E" w:rsidRPr="001C5EC2" w:rsidRDefault="00C1192E" w:rsidP="00C1192E">
      <w:pPr>
        <w:rPr>
          <w:ins w:id="43" w:author="XL2" w:date="2018-09-07T11:59:00Z"/>
        </w:rPr>
      </w:pPr>
      <w:bookmarkStart w:id="44" w:name="_Hlk523904202"/>
      <w:bookmarkEnd w:id="41"/>
      <w:ins w:id="45" w:author="XL2" w:date="2018-09-07T11:59:00Z">
        <w:r>
          <w:t xml:space="preserve">Step 2: User-1 sends the request to SE-1 </w:t>
        </w:r>
        <w:proofErr w:type="gramStart"/>
        <w:r>
          <w:t>in order to</w:t>
        </w:r>
        <w:proofErr w:type="gramEnd"/>
        <w:r>
          <w:t xml:space="preserve"> initiate the intended semantic operation. </w:t>
        </w:r>
      </w:ins>
    </w:p>
    <w:p w14:paraId="33A187B3" w14:textId="77777777" w:rsidR="00C1192E" w:rsidRDefault="00C1192E" w:rsidP="00C1192E">
      <w:pPr>
        <w:rPr>
          <w:ins w:id="46" w:author="XL2" w:date="2018-09-07T11:59:00Z"/>
        </w:rPr>
      </w:pPr>
      <w:bookmarkStart w:id="47" w:name="_Hlk523906371"/>
      <w:ins w:id="48" w:author="XL2" w:date="2018-09-07T11:59:00Z">
        <w:r>
          <w:t xml:space="preserve">Step 3: Based on the request from User-1, SE-1 starts the related processing. The first step is to determine the IDB for this request, on which the SPARQL statement is to be executed.  </w:t>
        </w:r>
      </w:ins>
    </w:p>
    <w:bookmarkEnd w:id="47"/>
    <w:p w14:paraId="56DFA475" w14:textId="77777777" w:rsidR="00C1192E" w:rsidRDefault="00C1192E" w:rsidP="00C1192E">
      <w:pPr>
        <w:rPr>
          <w:ins w:id="49" w:author="XL2" w:date="2018-09-07T11:59:00Z"/>
        </w:rPr>
      </w:pPr>
      <w:ins w:id="50" w:author="XL2" w:date="2018-09-07T11:59:00Z">
        <w:r>
          <w:t>Below are the two examples of IDB for two different semantic operations (one is for semantic resource discovery operation and the other is for semantic query operation):</w:t>
        </w:r>
      </w:ins>
    </w:p>
    <w:p w14:paraId="5CB512D0" w14:textId="396B5B4A" w:rsidR="00C1192E" w:rsidRDefault="00C1192E" w:rsidP="00C1192E">
      <w:pPr>
        <w:pStyle w:val="ListParagraph"/>
        <w:numPr>
          <w:ilvl w:val="0"/>
          <w:numId w:val="14"/>
        </w:numPr>
        <w:ind w:firstLineChars="0"/>
        <w:rPr>
          <w:ins w:id="51" w:author="XL2" w:date="2018-09-07T11:59:00Z"/>
        </w:rPr>
      </w:pPr>
      <w:ins w:id="52" w:author="XL2" w:date="2018-09-07T11:59:00Z">
        <w:r>
          <w:t xml:space="preserve">In case of semantic resource discovery, User-1 may send a resource discovery request to a semantic-capable CSE (hosting a SE) and the “To” parameter indicates where the discovery should start, e.g., a specific resource &lt;Resource-1&gt;. </w:t>
        </w:r>
        <w:proofErr w:type="gramStart"/>
        <w:r>
          <w:t>In particular, for</w:t>
        </w:r>
        <w:proofErr w:type="gramEnd"/>
        <w:r>
          <w:t xml:space="preserve"> each of the normal resources </w:t>
        </w:r>
      </w:ins>
      <w:ins w:id="53" w:author="Catalina Mladin" w:date="2018-09-17T22:19:00Z">
        <w:r w:rsidR="005E2FB4">
          <w:t xml:space="preserve">which is a descendant of </w:t>
        </w:r>
      </w:ins>
      <w:ins w:id="54" w:author="XL2" w:date="2018-09-07T11:59:00Z">
        <w:del w:id="55" w:author="Catalina Mladin" w:date="2018-09-17T22:19:00Z">
          <w:r w:rsidDel="005E2FB4">
            <w:delText>under</w:delText>
          </w:r>
        </w:del>
        <w:r>
          <w:t xml:space="preserve"> &lt;Resource-1&gt; (e.g., &lt;Resource-2&gt;), its &lt;semanticDescriptor&gt; child resource (if exists) will be evaluated in order to decide whether &lt;Resource-2&gt; should be included in the discovery result. In other words, when evaluating a specific resource (e.g. &lt;Resource-2&gt;), its IDB includes the RDF triples stored in its &lt;semanticDescriptor&gt; child resource. Then, the SPARQL statement will be executed over its &lt;semanticDescriptor&gt; child resource (if exists) </w:t>
        </w:r>
        <w:proofErr w:type="gramStart"/>
        <w:r>
          <w:t>in order to</w:t>
        </w:r>
        <w:proofErr w:type="gramEnd"/>
        <w:r>
          <w:t xml:space="preserve"> decide whether &lt;Resource-2&gt; should be included in the discovery result. </w:t>
        </w:r>
      </w:ins>
    </w:p>
    <w:p w14:paraId="299FAE80" w14:textId="12ABDF5E" w:rsidR="00C1192E" w:rsidRDefault="00C1192E" w:rsidP="00C1192E">
      <w:pPr>
        <w:pStyle w:val="ListParagraph"/>
        <w:numPr>
          <w:ilvl w:val="0"/>
          <w:numId w:val="14"/>
        </w:numPr>
        <w:ind w:firstLineChars="0"/>
        <w:rPr>
          <w:ins w:id="56" w:author="XL2" w:date="2018-09-07T11:59:00Z"/>
        </w:rPr>
      </w:pPr>
      <w:ins w:id="57" w:author="XL2" w:date="2018-09-07T11:59:00Z">
        <w:r>
          <w:t>In case of semantic query, User-1 may send a semantic query request to a semantic-capable CSE (hosting a SE) and the “To” parameter may refer to a specific resource &lt;Resource-1&gt;, which also defines the query scope of this request. It means that all the semantic-related</w:t>
        </w:r>
      </w:ins>
      <w:ins w:id="58" w:author="Catalina Mladin 01" w:date="2018-09-18T19:33:00Z">
        <w:r w:rsidR="000A478F">
          <w:t xml:space="preserve"> descendant</w:t>
        </w:r>
      </w:ins>
      <w:ins w:id="59" w:author="XL2" w:date="2018-09-07T11:59:00Z">
        <w:r>
          <w:t xml:space="preserve"> resources (e.g., &lt;semanticDescriptor&gt; resources) </w:t>
        </w:r>
      </w:ins>
      <w:bookmarkStart w:id="60" w:name="_GoBack"/>
      <w:bookmarkEnd w:id="60"/>
      <w:ins w:id="61" w:author="Catalina Mladin" w:date="2018-09-17T22:20:00Z">
        <w:del w:id="62" w:author="Catalina Mladin 01" w:date="2018-09-18T19:33:00Z">
          <w:r w:rsidR="005E2FB4" w:rsidDel="000A478F">
            <w:delText>descendants</w:delText>
          </w:r>
        </w:del>
        <w:r w:rsidR="005E2FB4">
          <w:t xml:space="preserve"> of </w:t>
        </w:r>
      </w:ins>
      <w:ins w:id="63" w:author="XL2" w:date="2018-09-07T11:59:00Z">
        <w:del w:id="64" w:author="Catalina Mladin" w:date="2018-09-17T22:20:00Z">
          <w:r w:rsidDel="005E2FB4">
            <w:delText>und</w:delText>
          </w:r>
        </w:del>
        <w:del w:id="65" w:author="Catalina Mladin" w:date="2018-09-17T22:21:00Z">
          <w:r w:rsidDel="005E2FB4">
            <w:delText>er</w:delText>
          </w:r>
        </w:del>
        <w:r>
          <w:t xml:space="preserve"> &lt;Resource-1&gt; are constituted as the IDB for this semantic query operation. </w:t>
        </w:r>
      </w:ins>
      <w:ins w:id="66" w:author="Catalina Mladin" w:date="2018-09-17T22:34:00Z">
        <w:r w:rsidR="002A2E54">
          <w:t>This scope may be further enlarged if &lt;semanticDescriptor&gt; resources in scope are linke</w:t>
        </w:r>
      </w:ins>
      <w:ins w:id="67" w:author="Catalina Mladin" w:date="2018-09-17T22:35:00Z">
        <w:r w:rsidR="002A2E54">
          <w:t>d (</w:t>
        </w:r>
      </w:ins>
      <w:ins w:id="68" w:author="Catalina Mladin" w:date="2018-09-17T22:37:00Z">
        <w:r w:rsidR="002A2E54">
          <w:t xml:space="preserve">e.g. </w:t>
        </w:r>
      </w:ins>
      <w:proofErr w:type="gramStart"/>
      <w:ins w:id="69" w:author="Catalina Mladin" w:date="2018-09-17T22:35:00Z">
        <w:r w:rsidR="002A2E54">
          <w:t xml:space="preserve">via </w:t>
        </w:r>
      </w:ins>
      <w:ins w:id="70" w:author="Catalina Mladin" w:date="2018-09-17T22:37:00Z">
        <w:r w:rsidR="002A2E54">
          <w:t xml:space="preserve"> </w:t>
        </w:r>
        <w:r w:rsidR="002A2E54" w:rsidRPr="00357143">
          <w:rPr>
            <w:rFonts w:eastAsia="Arial Unicode MS"/>
            <w:i/>
            <w:lang w:eastAsia="ko-KR"/>
          </w:rPr>
          <w:t>relatedSemantics</w:t>
        </w:r>
        <w:proofErr w:type="gramEnd"/>
        <w:r w:rsidR="002A2E54">
          <w:rPr>
            <w:rFonts w:eastAsia="Arial Unicode MS"/>
            <w:i/>
            <w:lang w:eastAsia="ko-KR"/>
          </w:rPr>
          <w:t xml:space="preserve"> </w:t>
        </w:r>
        <w:r w:rsidR="002A2E54">
          <w:rPr>
            <w:rFonts w:eastAsia="Arial Unicode MS"/>
            <w:lang w:eastAsia="ko-KR"/>
          </w:rPr>
          <w:t>attributes</w:t>
        </w:r>
      </w:ins>
      <w:ins w:id="71" w:author="Catalina Mladin" w:date="2018-09-17T22:35:00Z">
        <w:r w:rsidR="002A2E54">
          <w:t xml:space="preserve">) with others, by adding the linked resources to the IDB. </w:t>
        </w:r>
      </w:ins>
      <w:ins w:id="72" w:author="XL2" w:date="2018-09-07T11:59:00Z">
        <w:r>
          <w:t xml:space="preserve">Accordingly, the SPARQL statement will be executed over the aggregated RDF triples collected from those semantic-related resources. </w:t>
        </w:r>
      </w:ins>
    </w:p>
    <w:bookmarkEnd w:id="44"/>
    <w:p w14:paraId="6DF61E6B" w14:textId="77777777" w:rsidR="00C1192E" w:rsidRDefault="00C1192E" w:rsidP="00C1192E">
      <w:pPr>
        <w:rPr>
          <w:ins w:id="73" w:author="XL2" w:date="2018-09-07T11:59:00Z"/>
        </w:rPr>
      </w:pPr>
      <w:ins w:id="74" w:author="XL2" w:date="2018-09-07T11:59:00Z">
        <w:r>
          <w:t xml:space="preserve">The SE-1 also needs to decide whether semantic reasoning should be used for processing this request, which may have but not limited to the following potential ways: </w:t>
        </w:r>
      </w:ins>
    </w:p>
    <w:p w14:paraId="506D9CDC" w14:textId="02E886FF" w:rsidR="002A2E54" w:rsidRDefault="002A2E54" w:rsidP="002A2E54">
      <w:pPr>
        <w:pStyle w:val="ListParagraph"/>
        <w:numPr>
          <w:ilvl w:val="0"/>
          <w:numId w:val="16"/>
        </w:numPr>
        <w:ind w:firstLineChars="0"/>
        <w:rPr>
          <w:ins w:id="75" w:author="Catalina Mladin" w:date="2018-09-17T22:29:00Z"/>
        </w:rPr>
      </w:pPr>
      <w:ins w:id="76" w:author="Catalina Mladin" w:date="2018-09-17T22:29:00Z">
        <w:r>
          <w:t>Based on an explicit indication included in the request (e.g. SE-1 needs to provide a reasoning-based discovery result), SE-1 leverage</w:t>
        </w:r>
      </w:ins>
      <w:ins w:id="77" w:author="Catalina Mladin" w:date="2018-09-17T22:31:00Z">
        <w:r>
          <w:t>s the</w:t>
        </w:r>
      </w:ins>
      <w:ins w:id="78" w:author="Catalina Mladin" w:date="2018-09-17T22:29:00Z">
        <w:r>
          <w:t xml:space="preserve"> semantic reasoning</w:t>
        </w:r>
      </w:ins>
      <w:ins w:id="79" w:author="Catalina Mladin" w:date="2018-09-17T22:31:00Z">
        <w:r>
          <w:t xml:space="preserve"> procedure</w:t>
        </w:r>
      </w:ins>
      <w:ins w:id="80" w:author="Catalina Mladin" w:date="2018-09-17T22:29:00Z">
        <w:r>
          <w:t>.</w:t>
        </w:r>
      </w:ins>
    </w:p>
    <w:p w14:paraId="15F9D85F" w14:textId="654296DF" w:rsidR="00C1192E" w:rsidRDefault="005E2FB4" w:rsidP="00C1192E">
      <w:pPr>
        <w:pStyle w:val="ListParagraph"/>
        <w:numPr>
          <w:ilvl w:val="0"/>
          <w:numId w:val="16"/>
        </w:numPr>
        <w:ind w:firstLineChars="0"/>
        <w:rPr>
          <w:ins w:id="81" w:author="XL2" w:date="2018-09-07T11:59:00Z"/>
        </w:rPr>
      </w:pPr>
      <w:ins w:id="82" w:author="Catalina Mladin" w:date="2018-09-17T22:25:00Z">
        <w:r>
          <w:t xml:space="preserve">Based on local policies, if certain conditions occur while processing the request </w:t>
        </w:r>
      </w:ins>
      <w:ins w:id="83" w:author="XL2" w:date="2018-09-07T11:59:00Z">
        <w:del w:id="84" w:author="Catalina Mladin" w:date="2018-09-17T22:26:00Z">
          <w:r w:rsidR="00C1192E" w:rsidDel="005E2FB4">
            <w:delText xml:space="preserve">If no result can be produced by SE-1 based </w:delText>
          </w:r>
        </w:del>
        <w:r w:rsidR="00C1192E">
          <w:t>on the original IDB</w:t>
        </w:r>
      </w:ins>
      <w:ins w:id="85" w:author="Catalina Mladin" w:date="2018-09-17T22:26:00Z">
        <w:r>
          <w:t xml:space="preserve">. For example, no </w:t>
        </w:r>
      </w:ins>
      <w:ins w:id="86" w:author="Catalina Mladin" w:date="2018-09-17T22:27:00Z">
        <w:r>
          <w:t>resources</w:t>
        </w:r>
      </w:ins>
      <w:ins w:id="87" w:author="Catalina Mladin" w:date="2018-09-17T22:26:00Z">
        <w:r>
          <w:t xml:space="preserve"> </w:t>
        </w:r>
      </w:ins>
      <w:ins w:id="88" w:author="Catalina Mladin" w:date="2018-09-17T22:27:00Z">
        <w:r>
          <w:t xml:space="preserve">are found during the initial </w:t>
        </w:r>
      </w:ins>
      <w:ins w:id="89" w:author="Catalina Mladin" w:date="2018-09-17T22:28:00Z">
        <w:r>
          <w:t>processing of a resource discovery</w:t>
        </w:r>
      </w:ins>
      <w:ins w:id="90" w:author="XL2" w:date="2018-09-07T11:59:00Z">
        <w:del w:id="91" w:author="Catalina Mladin" w:date="2018-09-17T22:26:00Z">
          <w:r w:rsidR="00C1192E" w:rsidDel="005E2FB4">
            <w:delText>,</w:delText>
          </w:r>
        </w:del>
        <w:r w:rsidR="00C1192E">
          <w:t xml:space="preserve"> SE-1 may </w:t>
        </w:r>
      </w:ins>
      <w:ins w:id="92" w:author="Catalina Mladin" w:date="2018-09-17T22:28:00Z">
        <w:r w:rsidR="002A2E54">
          <w:t xml:space="preserve">be configured </w:t>
        </w:r>
      </w:ins>
      <w:ins w:id="93" w:author="XL2" w:date="2018-09-07T11:59:00Z">
        <w:del w:id="94" w:author="Catalina Mladin" w:date="2018-09-17T22:29:00Z">
          <w:r w:rsidR="00C1192E" w:rsidDel="002A2E54">
            <w:delText>decide</w:delText>
          </w:r>
        </w:del>
        <w:r w:rsidR="00C1192E">
          <w:t xml:space="preserve"> to further leverage semantic reasoning.</w:t>
        </w:r>
      </w:ins>
    </w:p>
    <w:p w14:paraId="2CEE84C3" w14:textId="77777777" w:rsidR="00C1192E" w:rsidRDefault="00C1192E" w:rsidP="00C1192E">
      <w:pPr>
        <w:pStyle w:val="ListParagraph"/>
        <w:numPr>
          <w:ilvl w:val="0"/>
          <w:numId w:val="14"/>
        </w:numPr>
        <w:ind w:firstLineChars="0"/>
        <w:rPr>
          <w:ins w:id="95" w:author="XL2" w:date="2018-09-07T11:59:00Z"/>
        </w:rPr>
      </w:pPr>
      <w:ins w:id="96" w:author="XL2" w:date="2018-09-07T11:59:00Z">
        <w:r>
          <w:t>If User-1 is a preferred user (e.g. SE-1 needs to provide high-quality discovery result to User-1), SE-1 may decide to further leverage semantic reasoning.</w:t>
        </w:r>
      </w:ins>
    </w:p>
    <w:p w14:paraId="5567F4EB" w14:textId="77777777" w:rsidR="00C1192E" w:rsidRDefault="00C1192E" w:rsidP="00C1192E">
      <w:pPr>
        <w:pStyle w:val="ListParagraph"/>
        <w:numPr>
          <w:ilvl w:val="0"/>
          <w:numId w:val="14"/>
        </w:numPr>
        <w:ind w:firstLineChars="0"/>
        <w:rPr>
          <w:ins w:id="97" w:author="XL2" w:date="2018-09-07T11:59:00Z"/>
        </w:rPr>
      </w:pPr>
      <w:ins w:id="98" w:author="XL2" w:date="2018-09-07T11:59:00Z">
        <w:r>
          <w:t xml:space="preserve">SE-1 can also be configured such that as long as it finds certain ontologies or the interested terms/concepts/properties adopted in the RDF triples included in the original IDB or in the SPARQL statement, SE-1 may decide to further leverage semantic reasoning. </w:t>
        </w:r>
      </w:ins>
    </w:p>
    <w:p w14:paraId="102BD189" w14:textId="77777777" w:rsidR="00C1192E" w:rsidRDefault="00C1192E" w:rsidP="00C1192E">
      <w:pPr>
        <w:rPr>
          <w:ins w:id="99" w:author="XL2" w:date="2018-09-07T11:59:00Z"/>
        </w:rPr>
      </w:pPr>
      <w:ins w:id="100" w:author="XL2" w:date="2018-09-07T11:59:00Z">
        <w:r>
          <w:t>As a result, if SE-1 decides to leverage semantic reasoning based on the above approaches, it will further contact SR-1 (Note that, the SE-1 and SR-1 may be hosted on the same CSE or can also be hosted by different CSEs).</w:t>
        </w:r>
      </w:ins>
    </w:p>
    <w:p w14:paraId="7C123967" w14:textId="10004910" w:rsidR="00C1192E" w:rsidRDefault="00C1192E" w:rsidP="00C1192E">
      <w:pPr>
        <w:rPr>
          <w:ins w:id="101" w:author="XL2" w:date="2018-09-07T11:59:00Z"/>
        </w:rPr>
      </w:pPr>
      <w:bookmarkStart w:id="102" w:name="_Hlk523906731"/>
      <w:ins w:id="103" w:author="XL2" w:date="2018-09-07T11:59:00Z">
        <w:r>
          <w:t xml:space="preserve">Step 4: SE-1 sends a request to SR-1 </w:t>
        </w:r>
        <w:proofErr w:type="gramStart"/>
        <w:r>
          <w:t>in order to</w:t>
        </w:r>
        <w:proofErr w:type="gramEnd"/>
        <w:r>
          <w:t xml:space="preserve"> initiate a semantic reasoning operation. SE-1 may also </w:t>
        </w:r>
      </w:ins>
      <w:ins w:id="104" w:author="Catalina Mladin" w:date="2018-09-17T22:24:00Z">
        <w:r w:rsidR="005E2FB4">
          <w:t xml:space="preserve">include in the request </w:t>
        </w:r>
      </w:ins>
      <w:ins w:id="105" w:author="XL2" w:date="2018-09-07T11:59:00Z">
        <w:del w:id="106" w:author="Catalina Mladin" w:date="2018-09-17T22:23:00Z">
          <w:r w:rsidDel="005E2FB4">
            <w:delText xml:space="preserve">indicate </w:delText>
          </w:r>
        </w:del>
        <w:r>
          <w:t>the Fact Set (FS)</w:t>
        </w:r>
      </w:ins>
      <w:ins w:id="107" w:author="Catalina Mladin" w:date="2018-09-17T22:21:00Z">
        <w:r w:rsidR="005E2FB4">
          <w:t xml:space="preserve">, </w:t>
        </w:r>
      </w:ins>
      <w:ins w:id="108" w:author="XL2" w:date="2018-09-07T11:59:00Z">
        <w:del w:id="109" w:author="Catalina Mladin" w:date="2018-09-17T22:21:00Z">
          <w:r w:rsidDel="005E2FB4">
            <w:delText xml:space="preserve"> and</w:delText>
          </w:r>
        </w:del>
        <w:r>
          <w:t xml:space="preserve"> Reasoning Rule Set (RS) </w:t>
        </w:r>
      </w:ins>
      <w:ins w:id="110" w:author="Catalina Mladin" w:date="2018-09-17T22:21:00Z">
        <w:r w:rsidR="005E2FB4">
          <w:t>and relevant information such as ontology mapping information</w:t>
        </w:r>
      </w:ins>
      <w:ins w:id="111" w:author="Catalina Mladin" w:date="2018-09-17T22:23:00Z">
        <w:r w:rsidR="005E2FB4">
          <w:t xml:space="preserve"> </w:t>
        </w:r>
      </w:ins>
      <w:ins w:id="112" w:author="XL2" w:date="2018-09-07T11:59:00Z">
        <w:del w:id="113" w:author="Catalina Mladin" w:date="2018-09-17T22:23:00Z">
          <w:r w:rsidDel="005E2FB4">
            <w:delText>to be used for reasoning</w:delText>
          </w:r>
        </w:del>
        <w:r>
          <w:t xml:space="preserve">. For example, the original IDB determined during Step 3 is the initial </w:t>
        </w:r>
        <w:proofErr w:type="spellStart"/>
        <w:r>
          <w:t>inputFS</w:t>
        </w:r>
        <w:proofErr w:type="spellEnd"/>
        <w:r>
          <w:t xml:space="preserve"> for the reasoning operation to be done by SR-1. </w:t>
        </w:r>
      </w:ins>
    </w:p>
    <w:p w14:paraId="62310CF1" w14:textId="77777777" w:rsidR="00C1192E" w:rsidRDefault="00C1192E" w:rsidP="00C1192E">
      <w:pPr>
        <w:rPr>
          <w:ins w:id="114" w:author="XL2" w:date="2018-09-07T11:59:00Z"/>
        </w:rPr>
      </w:pPr>
      <w:bookmarkStart w:id="115" w:name="_Hlk523906716"/>
      <w:bookmarkEnd w:id="102"/>
      <w:ins w:id="116" w:author="XL2" w:date="2018-09-07T11:59:00Z">
        <w:r>
          <w:t>Step 5</w:t>
        </w:r>
        <w:r w:rsidRPr="00C57BE0">
          <w:t xml:space="preserve">:  In addition to </w:t>
        </w:r>
        <w:r>
          <w:t>the inputs provided by SE-1, optionally SR-1</w:t>
        </w:r>
        <w:r w:rsidRPr="00C57BE0">
          <w:t xml:space="preserve"> may also decide whether additional FS and/or RS can be used</w:t>
        </w:r>
        <w:r>
          <w:t xml:space="preserve">. Then, SR-1 will collect all the needed FSs and RSs. </w:t>
        </w:r>
      </w:ins>
    </w:p>
    <w:p w14:paraId="0ECA6261" w14:textId="77777777" w:rsidR="00C1192E" w:rsidRDefault="00C1192E" w:rsidP="00C1192E">
      <w:pPr>
        <w:rPr>
          <w:ins w:id="117" w:author="XL2" w:date="2018-09-07T11:59:00Z"/>
        </w:rPr>
      </w:pPr>
      <w:bookmarkStart w:id="118" w:name="_Hlk523906781"/>
      <w:bookmarkStart w:id="119" w:name="_Hlk523910338"/>
      <w:bookmarkEnd w:id="115"/>
      <w:ins w:id="120" w:author="XL2" w:date="2018-09-07T11:59:00Z">
        <w:r>
          <w:t xml:space="preserve">Step 6:  SR-1 executes a semantic reasoning operation and yields the inferred facts (denoted as inferredFS-1). </w:t>
        </w:r>
      </w:ins>
    </w:p>
    <w:p w14:paraId="052CDB24" w14:textId="77777777" w:rsidR="00C1192E" w:rsidRDefault="00C1192E" w:rsidP="00C1192E">
      <w:pPr>
        <w:rPr>
          <w:ins w:id="121" w:author="XL2" w:date="2018-09-07T11:59:00Z"/>
        </w:rPr>
      </w:pPr>
      <w:bookmarkStart w:id="122" w:name="_Hlk523906915"/>
      <w:bookmarkEnd w:id="118"/>
      <w:ins w:id="123" w:author="XL2" w:date="2018-09-07T11:59:00Z">
        <w:r>
          <w:t xml:space="preserve">Step 7: SR-1 sends back the inferredFS-1 to SE-1. </w:t>
        </w:r>
      </w:ins>
    </w:p>
    <w:p w14:paraId="24DF9486" w14:textId="77777777" w:rsidR="00C1192E" w:rsidRDefault="00C1192E" w:rsidP="00C1192E">
      <w:pPr>
        <w:rPr>
          <w:ins w:id="124" w:author="XL2" w:date="2018-09-07T11:59:00Z"/>
        </w:rPr>
      </w:pPr>
      <w:ins w:id="125" w:author="XL2" w:date="2018-09-07T11:59:00Z">
        <w:r>
          <w:t xml:space="preserve">Step 8: SE-1 integrates the inferredFS-1 with the original IDB to generate an “Augmented IDB”, and executes the SPARQL statement over the augmented IDB to yield the corresponding result for the intended semantic operation required by User-1. </w:t>
        </w:r>
      </w:ins>
    </w:p>
    <w:bookmarkEnd w:id="122"/>
    <w:p w14:paraId="3051A51C" w14:textId="77777777" w:rsidR="00C1192E" w:rsidRDefault="00C1192E" w:rsidP="00C1192E">
      <w:pPr>
        <w:rPr>
          <w:ins w:id="126" w:author="XL2" w:date="2018-09-07T11:59:00Z"/>
        </w:rPr>
      </w:pPr>
      <w:ins w:id="127" w:author="XL2" w:date="2018-09-07T11:59:00Z">
        <w:r>
          <w:t xml:space="preserve">Step 9: When completing the processing, SE-1 sends back the processing result to User-1. </w:t>
        </w:r>
      </w:ins>
    </w:p>
    <w:bookmarkEnd w:id="119"/>
    <w:p w14:paraId="4737E123" w14:textId="77777777" w:rsidR="00C1192E" w:rsidRDefault="00C1192E" w:rsidP="00C1192E">
      <w:pPr>
        <w:rPr>
          <w:ins w:id="128" w:author="XL2" w:date="2018-09-07T11:59:00Z"/>
        </w:rPr>
      </w:pPr>
    </w:p>
    <w:p w14:paraId="45C4DDDF" w14:textId="77777777" w:rsidR="00C1192E" w:rsidRDefault="00C1192E" w:rsidP="00C1192E">
      <w:pPr>
        <w:rPr>
          <w:ins w:id="129" w:author="XL2" w:date="2018-09-07T11:59:00Z"/>
          <w:rFonts w:eastAsia="Calibri"/>
        </w:rPr>
      </w:pPr>
    </w:p>
    <w:p w14:paraId="2C808BE7" w14:textId="77777777" w:rsidR="00C1192E" w:rsidRPr="00C57BE0" w:rsidRDefault="00C1192E" w:rsidP="00C1192E">
      <w:pPr>
        <w:jc w:val="center"/>
        <w:rPr>
          <w:ins w:id="130" w:author="XL2" w:date="2018-09-07T11:59:00Z"/>
          <w:lang w:val="en-US"/>
        </w:rPr>
      </w:pPr>
      <w:ins w:id="131" w:author="XL2" w:date="2018-09-07T11:59:00Z">
        <w:r w:rsidRPr="005A13BF">
          <w:t xml:space="preserve"> </w:t>
        </w:r>
        <w:r w:rsidRPr="00B44A44">
          <w:t xml:space="preserve"> </w:t>
        </w:r>
      </w:ins>
      <w:ins w:id="132" w:author="XL2" w:date="2018-09-07T11:59:00Z">
        <w:r>
          <w:object w:dxaOrig="14940" w:dyaOrig="16756" w14:anchorId="3D4EDC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pt;height:405.5pt" o:ole="">
              <v:imagedata r:id="rId10" o:title=""/>
            </v:shape>
            <o:OLEObject Type="Embed" ProgID="Visio.Drawing.15" ShapeID="_x0000_i1025" DrawAspect="Content" ObjectID="_1598804378" r:id="rId11"/>
          </w:object>
        </w:r>
      </w:ins>
    </w:p>
    <w:p w14:paraId="5A83F93A" w14:textId="77777777" w:rsidR="00C1192E" w:rsidRDefault="00C1192E" w:rsidP="00C1192E">
      <w:pPr>
        <w:rPr>
          <w:ins w:id="133" w:author="XL2" w:date="2018-09-07T11:59:00Z"/>
        </w:rPr>
      </w:pPr>
    </w:p>
    <w:p w14:paraId="13FD1DE2" w14:textId="77777777" w:rsidR="00C1192E" w:rsidRDefault="00C1192E" w:rsidP="00C1192E">
      <w:pPr>
        <w:pStyle w:val="TF"/>
        <w:rPr>
          <w:ins w:id="134" w:author="XL2" w:date="2018-09-07T11:59:00Z"/>
          <w:rFonts w:eastAsia="SimSun"/>
          <w:lang w:val="en-US"/>
        </w:rPr>
      </w:pPr>
      <w:ins w:id="135" w:author="XL2" w:date="2018-09-07T11:59:00Z">
        <w:r>
          <w:rPr>
            <w:lang w:eastAsia="zh-CN"/>
          </w:rPr>
          <w:t xml:space="preserve">Figure 8.7.6.1-1: </w:t>
        </w:r>
        <w:r>
          <w:rPr>
            <w:rFonts w:eastAsia="SimSun"/>
            <w:lang w:val="en-US"/>
          </w:rPr>
          <w:t>Procedure for Initiating a Semantic Operation with Reasoning Support</w:t>
        </w:r>
      </w:ins>
    </w:p>
    <w:p w14:paraId="70702B95" w14:textId="77777777" w:rsidR="00C1192E" w:rsidRDefault="00C1192E" w:rsidP="00C1192E">
      <w:pPr>
        <w:pStyle w:val="TF"/>
        <w:rPr>
          <w:ins w:id="136" w:author="XL2" w:date="2018-09-07T11:59:00Z"/>
          <w:lang w:eastAsia="zh-CN"/>
        </w:rPr>
      </w:pPr>
    </w:p>
    <w:p w14:paraId="1A44F415" w14:textId="77777777" w:rsidR="00C1192E" w:rsidRDefault="00C1192E" w:rsidP="00C1192E">
      <w:pPr>
        <w:pStyle w:val="Heading4"/>
        <w:rPr>
          <w:ins w:id="137" w:author="XL2" w:date="2018-09-07T11:59:00Z"/>
          <w:rFonts w:eastAsia="SimSun"/>
          <w:lang w:val="en-US"/>
        </w:rPr>
      </w:pPr>
      <w:ins w:id="138" w:author="XL2" w:date="2018-09-07T11:59:00Z">
        <w:r>
          <w:rPr>
            <w:rFonts w:eastAsia="SimSun"/>
          </w:rPr>
          <w:t>8.</w:t>
        </w:r>
        <w:r>
          <w:rPr>
            <w:rFonts w:eastAsia="SimSun"/>
            <w:lang w:val="en-US"/>
          </w:rPr>
          <w:t>7</w:t>
        </w:r>
        <w:r>
          <w:rPr>
            <w:rFonts w:eastAsia="SimSun"/>
          </w:rPr>
          <w:t>.</w:t>
        </w:r>
        <w:r>
          <w:rPr>
            <w:rFonts w:eastAsia="SimSun"/>
            <w:lang w:val="en-US"/>
          </w:rPr>
          <w:t>6</w:t>
        </w:r>
        <w:r>
          <w:rPr>
            <w:rFonts w:eastAsia="SimSun"/>
          </w:rPr>
          <w:t>.</w:t>
        </w:r>
        <w:r>
          <w:rPr>
            <w:rFonts w:eastAsia="SimSun"/>
            <w:lang w:val="en-US"/>
          </w:rPr>
          <w:t>2</w:t>
        </w:r>
        <w:r>
          <w:rPr>
            <w:rFonts w:eastAsia="SimSun"/>
          </w:rPr>
          <w:tab/>
        </w:r>
        <w:r>
          <w:rPr>
            <w:rFonts w:eastAsia="SimSun"/>
            <w:lang w:val="en-US"/>
          </w:rPr>
          <w:t>Examples usage of procedure for initiating a semantic operation with reasoning support</w:t>
        </w:r>
      </w:ins>
    </w:p>
    <w:p w14:paraId="62549455" w14:textId="77777777" w:rsidR="00C1192E" w:rsidRDefault="00C1192E" w:rsidP="00C1192E">
      <w:pPr>
        <w:rPr>
          <w:ins w:id="139" w:author="XL2" w:date="2018-09-07T11:59:00Z"/>
          <w:lang w:val="en-US"/>
        </w:rPr>
      </w:pPr>
      <w:ins w:id="140" w:author="XL2" w:date="2018-09-07T11:59:00Z">
        <w:r>
          <w:rPr>
            <w:lang w:val="en-US"/>
          </w:rPr>
          <w:t xml:space="preserve">In this clause, a real example shows how the procedure introduced in Figure 8.7.6.1-1 can be used. In particular, a </w:t>
        </w:r>
        <w:r>
          <w:t>hospital</w:t>
        </w:r>
        <w:r w:rsidRPr="00EF37F3">
          <w:t xml:space="preserve"> </w:t>
        </w:r>
        <w:r>
          <w:t>f</w:t>
        </w:r>
        <w:r w:rsidRPr="00EF37F3">
          <w:t>acilit</w:t>
        </w:r>
        <w:r>
          <w:t>y</w:t>
        </w:r>
        <w:r w:rsidRPr="00EF37F3">
          <w:t xml:space="preserve"> </w:t>
        </w:r>
        <w:r>
          <w:t xml:space="preserve">surveillance </w:t>
        </w:r>
        <w:r w:rsidRPr="00EF37F3">
          <w:t xml:space="preserve">use case </w:t>
        </w:r>
        <w:r>
          <w:rPr>
            <w:lang w:val="en-US"/>
          </w:rPr>
          <w:t xml:space="preserve">as illustrated in clause 8.7.2 is reused here. </w:t>
        </w:r>
      </w:ins>
    </w:p>
    <w:p w14:paraId="61CB5E63" w14:textId="77777777" w:rsidR="00C1192E" w:rsidRDefault="00C1192E" w:rsidP="00C1192E">
      <w:pPr>
        <w:rPr>
          <w:ins w:id="141" w:author="XL2" w:date="2018-09-07T11:59:00Z"/>
          <w:b/>
          <w:u w:val="single"/>
        </w:rPr>
      </w:pPr>
      <w:ins w:id="142" w:author="XL2" w:date="2018-09-07T11:59:00Z">
        <w:r>
          <w:rPr>
            <w:lang w:val="en-US"/>
          </w:rPr>
          <w:t xml:space="preserve">In the </w:t>
        </w:r>
        <w:r>
          <w:t>hospital</w:t>
        </w:r>
        <w:r w:rsidRPr="00EF37F3">
          <w:t xml:space="preserve"> </w:t>
        </w:r>
        <w:r>
          <w:t>f</w:t>
        </w:r>
        <w:r w:rsidRPr="00EF37F3">
          <w:t>acilit</w:t>
        </w:r>
        <w:r>
          <w:t>y</w:t>
        </w:r>
        <w:r w:rsidRPr="00EF37F3">
          <w:t xml:space="preserve"> </w:t>
        </w:r>
        <w:r>
          <w:t xml:space="preserve">surveillance </w:t>
        </w:r>
        <w:r w:rsidRPr="00EF37F3">
          <w:t xml:space="preserve">use </w:t>
        </w:r>
        <w:r>
          <w:t>case</w:t>
        </w:r>
        <w:r>
          <w:rPr>
            <w:lang w:val="en-US"/>
          </w:rPr>
          <w:t>,</w:t>
        </w:r>
        <w:r>
          <w:t xml:space="preserve"> d</w:t>
        </w:r>
        <w:r w:rsidRPr="00EF37F3">
          <w:t xml:space="preserve">ue to the different usages of rooms, the hospital has defined several “Management Zones (MZ)” and each </w:t>
        </w:r>
        <w:r>
          <w:t>MZ likely comprises</w:t>
        </w:r>
        <w:r w:rsidRPr="00EF37F3">
          <w:t xml:space="preserve"> </w:t>
        </w:r>
        <w:r>
          <w:t xml:space="preserve">multiple </w:t>
        </w:r>
        <w:r w:rsidRPr="00EF37F3">
          <w:t>rooms. For example, MZ-1 includes all the rooms that store blood testing samples.</w:t>
        </w:r>
        <w:r>
          <w:t xml:space="preserve"> </w:t>
        </w:r>
      </w:ins>
    </w:p>
    <w:p w14:paraId="51F0F02E" w14:textId="77777777" w:rsidR="00C1192E" w:rsidRDefault="00C1192E" w:rsidP="00C1192E">
      <w:pPr>
        <w:rPr>
          <w:ins w:id="143" w:author="XL2" w:date="2018-09-07T11:59:00Z"/>
        </w:rPr>
      </w:pPr>
      <w:ins w:id="144" w:author="XL2" w:date="2018-09-07T11:59:00Z">
        <w:r>
          <w:t xml:space="preserve">Now, User-1 intends to </w:t>
        </w:r>
        <w:r w:rsidRPr="00EF37F3">
          <w:t>ret</w:t>
        </w:r>
        <w:r w:rsidRPr="002468DC">
          <w:t xml:space="preserve">rieve real-time images from </w:t>
        </w:r>
        <w:r w:rsidRPr="00EF37F3">
          <w:t xml:space="preserve">the rooms </w:t>
        </w:r>
        <w:r>
          <w:t>“</w:t>
        </w:r>
        <w:r w:rsidRPr="00D24CD9">
          <w:t>belonging to a specific management zone (e.g., MZ-1)</w:t>
        </w:r>
        <w:r>
          <w:t>”. For this purpose, User-1 needs to first discover those related cameras using oneM2M semantic resource discovery mechanism. As a result, the following steps will be conducted (</w:t>
        </w:r>
        <w:r>
          <w:rPr>
            <w:lang w:val="en-US"/>
          </w:rPr>
          <w:t>the steps shown below are as same as the steps shown in Figure 8.7.6.1-1</w:t>
        </w:r>
        <w:r>
          <w:t>):</w:t>
        </w:r>
      </w:ins>
    </w:p>
    <w:p w14:paraId="233AE3FD" w14:textId="77777777" w:rsidR="00C1192E" w:rsidRDefault="00C1192E" w:rsidP="00C1192E">
      <w:pPr>
        <w:rPr>
          <w:ins w:id="145" w:author="XL2" w:date="2018-09-07T11:59:00Z"/>
        </w:rPr>
      </w:pPr>
      <w:ins w:id="146" w:author="XL2" w:date="2018-09-07T11:59:00Z">
        <w:r>
          <w:t xml:space="preserve">Step 1:  User-1 intends to initiate a semantic resource discovery operation. For example, User-1 is looking for cameras monitoring the rooms belonging to </w:t>
        </w:r>
        <w:r w:rsidRPr="00CC5804">
          <w:t>a specific management zone (e.g., MZ-1)</w:t>
        </w:r>
        <w:r>
          <w:t>. The SPARQL query statement in this semantic resource discovery request can be written as follows:</w:t>
        </w:r>
      </w:ins>
    </w:p>
    <w:p w14:paraId="25491B22" w14:textId="77777777" w:rsidR="00C1192E" w:rsidRDefault="00C1192E" w:rsidP="00C1192E">
      <w:pPr>
        <w:ind w:left="720"/>
        <w:rPr>
          <w:ins w:id="147" w:author="XL2" w:date="2018-09-07T11:59:00Z"/>
        </w:rPr>
      </w:pPr>
      <w:proofErr w:type="gramStart"/>
      <w:ins w:id="148" w:author="XL2" w:date="2018-09-07T11:59:00Z">
        <w:r>
          <w:t>SELECT ?device</w:t>
        </w:r>
        <w:proofErr w:type="gramEnd"/>
      </w:ins>
    </w:p>
    <w:p w14:paraId="00A2A000" w14:textId="77777777" w:rsidR="00C1192E" w:rsidRDefault="00C1192E" w:rsidP="00C1192E">
      <w:pPr>
        <w:ind w:left="720"/>
        <w:rPr>
          <w:ins w:id="149" w:author="XL2" w:date="2018-09-07T11:59:00Z"/>
        </w:rPr>
      </w:pPr>
      <w:ins w:id="150" w:author="XL2" w:date="2018-09-07T11:59:00Z">
        <w:r>
          <w:t>WHERE {</w:t>
        </w:r>
      </w:ins>
    </w:p>
    <w:p w14:paraId="79E0DFC3" w14:textId="77777777" w:rsidR="00C1192E" w:rsidRDefault="00C1192E" w:rsidP="00C1192E">
      <w:pPr>
        <w:ind w:left="720"/>
        <w:rPr>
          <w:ins w:id="151" w:author="XL2" w:date="2018-09-07T11:59:00Z"/>
        </w:rPr>
      </w:pPr>
      <w:ins w:id="152" w:author="XL2" w:date="2018-09-07T11:59:00Z">
        <w:r>
          <w:tab/>
        </w:r>
        <w:r>
          <w:tab/>
        </w:r>
        <w:proofErr w:type="gramStart"/>
        <w:r>
          <w:t>?device</w:t>
        </w:r>
        <w:proofErr w:type="gramEnd"/>
        <w:r>
          <w:t xml:space="preserve">   is-a  </w:t>
        </w:r>
        <w:proofErr w:type="spellStart"/>
        <w:r>
          <w:t>ex:Camera</w:t>
        </w:r>
        <w:proofErr w:type="spellEnd"/>
      </w:ins>
    </w:p>
    <w:p w14:paraId="42F52BC9" w14:textId="77777777" w:rsidR="00C1192E" w:rsidRDefault="00C1192E" w:rsidP="00C1192E">
      <w:pPr>
        <w:ind w:left="720"/>
        <w:rPr>
          <w:ins w:id="153" w:author="XL2" w:date="2018-09-07T11:59:00Z"/>
        </w:rPr>
      </w:pPr>
      <w:ins w:id="154" w:author="XL2" w:date="2018-09-07T11:59:00Z">
        <w:r>
          <w:tab/>
        </w:r>
        <w:r>
          <w:tab/>
        </w:r>
        <w:proofErr w:type="gramStart"/>
        <w:r>
          <w:t>?device</w:t>
        </w:r>
        <w:proofErr w:type="gramEnd"/>
        <w:r>
          <w:t xml:space="preserve">   </w:t>
        </w:r>
        <w:r w:rsidRPr="00D71A7E">
          <w:t>monitors-room-in</w:t>
        </w:r>
        <w:r>
          <w:t xml:space="preserve">  MZ-1</w:t>
        </w:r>
      </w:ins>
    </w:p>
    <w:p w14:paraId="529D8B45" w14:textId="77777777" w:rsidR="00C1192E" w:rsidRDefault="00C1192E" w:rsidP="00C1192E">
      <w:pPr>
        <w:ind w:left="720"/>
        <w:rPr>
          <w:ins w:id="155" w:author="XL2" w:date="2018-09-07T11:59:00Z"/>
        </w:rPr>
      </w:pPr>
      <w:ins w:id="156" w:author="XL2" w:date="2018-09-07T11:59:00Z">
        <w:r>
          <w:t>}</w:t>
        </w:r>
      </w:ins>
    </w:p>
    <w:p w14:paraId="00F4BA53" w14:textId="77777777" w:rsidR="00C1192E" w:rsidRDefault="00C1192E" w:rsidP="00C1192E">
      <w:pPr>
        <w:rPr>
          <w:ins w:id="157" w:author="XL2" w:date="2018-09-07T11:59:00Z"/>
        </w:rPr>
      </w:pPr>
      <w:ins w:id="158" w:author="XL2" w:date="2018-09-07T11:59:00Z">
        <w:r>
          <w:t xml:space="preserve">Step 2: User-1 sends a request to SE-1 </w:t>
        </w:r>
        <w:proofErr w:type="gramStart"/>
        <w:r>
          <w:t>in order to</w:t>
        </w:r>
        <w:proofErr w:type="gramEnd"/>
        <w:r>
          <w:t xml:space="preserve"> initiate an intended semantic resource discovery operation. </w:t>
        </w:r>
      </w:ins>
    </w:p>
    <w:p w14:paraId="479CB6FA" w14:textId="77777777" w:rsidR="00C1192E" w:rsidRDefault="00C1192E" w:rsidP="00C1192E">
      <w:pPr>
        <w:rPr>
          <w:ins w:id="159" w:author="XL2" w:date="2018-09-07T11:59:00Z"/>
        </w:rPr>
      </w:pPr>
      <w:ins w:id="160" w:author="XL2" w:date="2018-09-07T11:59:00Z">
        <w:r>
          <w:t xml:space="preserve">Step 3:  Based on the request from User-1, SE-1 starts the related processing. The first step is to determine the IDB for this request, on which the SPARQL statement is to be executed.  </w:t>
        </w:r>
      </w:ins>
    </w:p>
    <w:p w14:paraId="622470D5" w14:textId="77777777" w:rsidR="00C1192E" w:rsidRDefault="00C1192E" w:rsidP="00C1192E">
      <w:pPr>
        <w:rPr>
          <w:ins w:id="161" w:author="XL2" w:date="2018-09-07T11:59:00Z"/>
        </w:rPr>
      </w:pPr>
      <w:ins w:id="162" w:author="XL2" w:date="2018-09-07T11:59:00Z">
        <w:r>
          <w:t>In this example, it is assumed that now &lt;Camera-11&gt; is one of the candidate resources to be evaluated. When evaluating &lt;Camera-11&gt;, all the RDF triples stored in the &lt;semanticDescriptor&gt; child resource of &lt;Camera-11&gt; is the IDB (denoted as IDB-1). For example, IDB-1 may include the following two facts:</w:t>
        </w:r>
      </w:ins>
    </w:p>
    <w:p w14:paraId="2B0982C8" w14:textId="77777777" w:rsidR="00C1192E" w:rsidRDefault="00C1192E" w:rsidP="00C1192E">
      <w:pPr>
        <w:ind w:left="720"/>
        <w:rPr>
          <w:ins w:id="163" w:author="XL2" w:date="2018-09-07T11:59:00Z"/>
        </w:rPr>
      </w:pPr>
      <w:ins w:id="164" w:author="XL2" w:date="2018-09-07T11:59:00Z">
        <w:r>
          <w:t>•</w:t>
        </w:r>
        <w:r>
          <w:tab/>
          <w:t>Fact-1: Camera-11     is-a    Camera</w:t>
        </w:r>
      </w:ins>
    </w:p>
    <w:p w14:paraId="26EAFF9C" w14:textId="77777777" w:rsidR="00C1192E" w:rsidRDefault="00C1192E" w:rsidP="00C1192E">
      <w:pPr>
        <w:ind w:left="720"/>
        <w:rPr>
          <w:ins w:id="165" w:author="XL2" w:date="2018-09-07T11:59:00Z"/>
        </w:rPr>
      </w:pPr>
      <w:ins w:id="166" w:author="XL2" w:date="2018-09-07T11:59:00Z">
        <w:r>
          <w:t>•</w:t>
        </w:r>
        <w:r>
          <w:tab/>
          <w:t>Fact-2: Camera-11    is-located-in    Room-232-of-Building-1</w:t>
        </w:r>
      </w:ins>
    </w:p>
    <w:p w14:paraId="205CCC0E" w14:textId="77777777" w:rsidR="00C1192E" w:rsidRDefault="00C1192E" w:rsidP="00C1192E">
      <w:pPr>
        <w:rPr>
          <w:ins w:id="167" w:author="XL2" w:date="2018-09-07T11:59:00Z"/>
        </w:rPr>
      </w:pPr>
      <w:ins w:id="168" w:author="XL2" w:date="2018-09-07T11:59:00Z">
        <w:r>
          <w:t xml:space="preserve">In the meantime, SE-1 is configured such that </w:t>
        </w:r>
        <w:proofErr w:type="gramStart"/>
        <w:r>
          <w:t>as long as</w:t>
        </w:r>
        <w:proofErr w:type="gramEnd"/>
        <w:r>
          <w:t xml:space="preserve"> it finds that building/room number and/or a specific predicate “is-located-in” appears in the RDF triples as included in the IDB, SE-1 may decide to further leverage semantic reasoning. </w:t>
        </w:r>
      </w:ins>
    </w:p>
    <w:p w14:paraId="230CFA66" w14:textId="77777777" w:rsidR="00C1192E" w:rsidRDefault="00C1192E" w:rsidP="00C1192E">
      <w:pPr>
        <w:rPr>
          <w:ins w:id="169" w:author="XL2" w:date="2018-09-07T11:59:00Z"/>
        </w:rPr>
      </w:pPr>
      <w:ins w:id="170" w:author="XL2" w:date="2018-09-07T11:59:00Z">
        <w:r>
          <w:t xml:space="preserve">Step 4: SE-1 sends a request to SR-1 </w:t>
        </w:r>
        <w:proofErr w:type="gramStart"/>
        <w:r>
          <w:t>in order to</w:t>
        </w:r>
        <w:proofErr w:type="gramEnd"/>
        <w:r>
          <w:t xml:space="preserve"> initiate a semantic reasoning operation. SE-1 also indicates that IDB-1 is the input FS for the reasoning operation, which includes Fact-1 and Fact-2. </w:t>
        </w:r>
      </w:ins>
    </w:p>
    <w:p w14:paraId="43EECF34" w14:textId="77777777" w:rsidR="00C1192E" w:rsidRDefault="00C1192E" w:rsidP="00C1192E">
      <w:pPr>
        <w:rPr>
          <w:ins w:id="171" w:author="XL2" w:date="2018-09-07T11:59:00Z"/>
        </w:rPr>
      </w:pPr>
      <w:ins w:id="172" w:author="XL2" w:date="2018-09-07T11:59:00Z">
        <w:r>
          <w:t>Step 5</w:t>
        </w:r>
        <w:r w:rsidRPr="00C57BE0">
          <w:t xml:space="preserve">:  In addition to </w:t>
        </w:r>
        <w:r>
          <w:t>the inputs provided by SE-1, SR-1</w:t>
        </w:r>
        <w:r w:rsidRPr="00C57BE0">
          <w:t xml:space="preserve"> may also decide whether additional FS and/or RS can be used</w:t>
        </w:r>
        <w:r>
          <w:t>. In this example, SR-1 finds that there is a key word “is-located-</w:t>
        </w:r>
        <w:proofErr w:type="gramStart"/>
        <w:r>
          <w:t>in”  in</w:t>
        </w:r>
        <w:proofErr w:type="gramEnd"/>
        <w:r>
          <w:t xml:space="preserve"> Fact-2 and a key word “is-managed-under” in the SPARQL statement, accordingly SR-1 may decide that MZ definition and room allocation knowledge may be beneficial for this semantic reasoning operation and should be utilized. </w:t>
        </w:r>
        <w:proofErr w:type="gramStart"/>
        <w:r>
          <w:t>In particular, this</w:t>
        </w:r>
        <w:proofErr w:type="gramEnd"/>
        <w:r>
          <w:t xml:space="preserve"> knowledge may include the following fact: </w:t>
        </w:r>
      </w:ins>
    </w:p>
    <w:p w14:paraId="3B8FE7EA" w14:textId="77777777" w:rsidR="00C1192E" w:rsidRDefault="00C1192E" w:rsidP="00C1192E">
      <w:pPr>
        <w:ind w:left="720"/>
        <w:rPr>
          <w:ins w:id="173" w:author="XL2" w:date="2018-09-07T11:59:00Z"/>
        </w:rPr>
      </w:pPr>
      <w:ins w:id="174" w:author="XL2" w:date="2018-09-07T11:59:00Z">
        <w:r>
          <w:t>•</w:t>
        </w:r>
        <w:r>
          <w:tab/>
          <w:t>Fact-3: Room-232-of-Building-1    is-managed-under    MZ-1</w:t>
        </w:r>
      </w:ins>
    </w:p>
    <w:p w14:paraId="1AC0D6AC" w14:textId="77777777" w:rsidR="00C1192E" w:rsidRDefault="00C1192E" w:rsidP="00C1192E">
      <w:pPr>
        <w:rPr>
          <w:ins w:id="175" w:author="XL2" w:date="2018-09-07T11:59:00Z"/>
        </w:rPr>
      </w:pPr>
      <w:ins w:id="176" w:author="XL2" w:date="2018-09-07T11:59:00Z">
        <w:r>
          <w:t>For the same reason, SE-1 also decides the following reasoning result can be utilized:</w:t>
        </w:r>
      </w:ins>
    </w:p>
    <w:p w14:paraId="72F85614" w14:textId="77777777" w:rsidR="00C1192E" w:rsidRDefault="00C1192E" w:rsidP="00C1192E">
      <w:pPr>
        <w:ind w:left="720"/>
        <w:rPr>
          <w:ins w:id="177" w:author="XL2" w:date="2018-09-07T11:59:00Z"/>
        </w:rPr>
      </w:pPr>
      <w:ins w:id="178" w:author="XL2" w:date="2018-09-07T11:59:00Z">
        <w:r>
          <w:t>•</w:t>
        </w:r>
        <w:r>
          <w:tab/>
          <w:t xml:space="preserve">Rule-1: IF A    is-located-in    B &amp;&amp; B    is-managed-under    C, THEN A    </w:t>
        </w:r>
        <w:r w:rsidRPr="00D71A7E">
          <w:t xml:space="preserve">monitors-room-in </w:t>
        </w:r>
        <w:r>
          <w:t xml:space="preserve">   C</w:t>
        </w:r>
      </w:ins>
    </w:p>
    <w:p w14:paraId="3C0B360D" w14:textId="77777777" w:rsidR="00C1192E" w:rsidRDefault="00C1192E" w:rsidP="00C1192E">
      <w:pPr>
        <w:rPr>
          <w:ins w:id="179" w:author="XL2" w:date="2018-09-07T11:59:00Z"/>
        </w:rPr>
      </w:pPr>
      <w:ins w:id="180" w:author="XL2" w:date="2018-09-07T11:59:00Z">
        <w:r>
          <w:t xml:space="preserve">Step 6:  SR-1 executes a semantic reasoning operation and yields the reasoning result. </w:t>
        </w:r>
        <w:proofErr w:type="gramStart"/>
        <w:r>
          <w:t>In particular, by</w:t>
        </w:r>
        <w:proofErr w:type="gramEnd"/>
        <w:r>
          <w:t xml:space="preserve"> using Fact-2, Fact-3 along with Rule-1, the following inferred fact can be obtained:</w:t>
        </w:r>
      </w:ins>
    </w:p>
    <w:p w14:paraId="15256312" w14:textId="77777777" w:rsidR="00C1192E" w:rsidRDefault="00C1192E" w:rsidP="00C1192E">
      <w:pPr>
        <w:ind w:left="720"/>
        <w:rPr>
          <w:ins w:id="181" w:author="XL2" w:date="2018-09-07T11:59:00Z"/>
        </w:rPr>
      </w:pPr>
      <w:ins w:id="182" w:author="XL2" w:date="2018-09-07T11:59:00Z">
        <w:r>
          <w:t>•</w:t>
        </w:r>
        <w:r>
          <w:tab/>
          <w:t xml:space="preserve">Inferred Fact-1: Camera-11    </w:t>
        </w:r>
        <w:r w:rsidRPr="00D71A7E">
          <w:t xml:space="preserve">monitors-room-in </w:t>
        </w:r>
        <w:r>
          <w:t xml:space="preserve">   MZ-1</w:t>
        </w:r>
      </w:ins>
    </w:p>
    <w:p w14:paraId="565674EA" w14:textId="77777777" w:rsidR="00C1192E" w:rsidRDefault="00C1192E" w:rsidP="00C1192E">
      <w:pPr>
        <w:rPr>
          <w:ins w:id="183" w:author="XL2" w:date="2018-09-07T11:59:00Z"/>
        </w:rPr>
      </w:pPr>
      <w:ins w:id="184" w:author="XL2" w:date="2018-09-07T11:59:00Z">
        <w:r>
          <w:t xml:space="preserve">Step 7: SR-1 sends back the Inferred Fact-1 to SE-1. </w:t>
        </w:r>
      </w:ins>
    </w:p>
    <w:p w14:paraId="4DD02ADF" w14:textId="77777777" w:rsidR="00C1192E" w:rsidRDefault="00C1192E" w:rsidP="00C1192E">
      <w:pPr>
        <w:rPr>
          <w:ins w:id="185" w:author="XL2" w:date="2018-09-07T11:59:00Z"/>
        </w:rPr>
      </w:pPr>
      <w:ins w:id="186" w:author="XL2" w:date="2018-09-07T11:59:00Z">
        <w:r>
          <w:t xml:space="preserve">Step 8: SE-1 integrates Inferred Fact-1 with the original IDB (i.e., Fact-1 and Fact-2) to generate an augmented IDB, and executes the SPARQL statement over the augmented IDB to yield the corresponding discovery result. In this example, there will be a match when executing the SPARQL statement over the augmented IDB (since now the Inferred Fact-1 can match the pattern </w:t>
        </w:r>
        <w:proofErr w:type="gramStart"/>
        <w:r>
          <w:t>“?device</w:t>
        </w:r>
        <w:proofErr w:type="gramEnd"/>
        <w:r>
          <w:t xml:space="preserve">   is-managed-under  MZ-1” in the SPARQL statement and Fact-1 can match the pattern “?device   is-a  </w:t>
        </w:r>
        <w:proofErr w:type="spellStart"/>
        <w:r>
          <w:t>ex:Camera</w:t>
        </w:r>
        <w:proofErr w:type="spellEnd"/>
        <w:r>
          <w:t>”) and therefore the URI of &lt;Camera-11&gt; will be included in the discovery result). After that, SE-1 completes the evaluation of &lt;Camera-11&gt; and will continue to evaluate the next candidate resource if exists.</w:t>
        </w:r>
      </w:ins>
    </w:p>
    <w:p w14:paraId="46097C23" w14:textId="77777777" w:rsidR="00C1192E" w:rsidRDefault="00C1192E" w:rsidP="00C1192E">
      <w:pPr>
        <w:rPr>
          <w:ins w:id="187" w:author="XL2" w:date="2018-09-07T11:59:00Z"/>
        </w:rPr>
      </w:pPr>
      <w:ins w:id="188" w:author="XL2" w:date="2018-09-07T11:59:00Z">
        <w:r>
          <w:t>Step 9: When completing the processing, SE-1 sends back the processing result to User-1. In this example, due to the utilization of semantic reasoning, the URI of &lt;Camera-11&gt; is included in the discovery result and sent back to User-1.</w:t>
        </w:r>
      </w:ins>
    </w:p>
    <w:p w14:paraId="429148A4" w14:textId="77777777" w:rsidR="00314B79" w:rsidRPr="0082745F" w:rsidRDefault="00314B79" w:rsidP="00314B79"/>
    <w:p w14:paraId="4CD4AF67" w14:textId="77777777" w:rsidR="00314B79" w:rsidRPr="00314B79" w:rsidRDefault="00314B79" w:rsidP="00393945">
      <w:pPr>
        <w:pStyle w:val="Heading3"/>
        <w:rPr>
          <w:rFonts w:ascii="Times New Roman" w:hAnsi="Times New Roman"/>
          <w:highlight w:val="yellow"/>
          <w:lang w:val="en-GB"/>
        </w:rPr>
      </w:pPr>
    </w:p>
    <w:p w14:paraId="79ECF21F" w14:textId="6239573D" w:rsidR="00393945" w:rsidRDefault="00393945" w:rsidP="00393945">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bookmarkEnd w:id="1"/>
    <w:bookmarkEnd w:id="25"/>
    <w:p w14:paraId="06A640F9" w14:textId="0CEB6DEE" w:rsidR="00AA31CD" w:rsidRDefault="00AA31CD" w:rsidP="00AA31CD">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Start</w:t>
      </w:r>
      <w:r>
        <w:rPr>
          <w:rFonts w:ascii="Times New Roman" w:hAnsi="Times New Roman"/>
          <w:highlight w:val="yellow"/>
        </w:rPr>
        <w:t xml:space="preserve"> of change 2</w:t>
      </w:r>
      <w:r w:rsidRPr="00296B1B">
        <w:rPr>
          <w:rFonts w:ascii="Times New Roman" w:hAnsi="Times New Roman"/>
          <w:highlight w:val="yellow"/>
        </w:rPr>
        <w:t>-------------------------------------------</w:t>
      </w:r>
    </w:p>
    <w:p w14:paraId="4404D938" w14:textId="77777777" w:rsidR="00393945" w:rsidRPr="008840E0" w:rsidRDefault="00393945" w:rsidP="00393945">
      <w:pPr>
        <w:keepNext/>
        <w:keepLines/>
        <w:spacing w:before="120"/>
        <w:ind w:left="1134" w:hanging="1134"/>
        <w:outlineLvl w:val="2"/>
      </w:pPr>
    </w:p>
    <w:p w14:paraId="090E1C67" w14:textId="558B9DF1" w:rsidR="00A61305" w:rsidRDefault="00A61305"/>
    <w:p w14:paraId="69BFCD1B" w14:textId="77777777" w:rsidR="00AA31CD" w:rsidRPr="00FC2651" w:rsidRDefault="00AA31CD" w:rsidP="00AA31CD">
      <w:pPr>
        <w:pStyle w:val="Heading2"/>
        <w:keepNext w:val="0"/>
      </w:pPr>
      <w:bookmarkStart w:id="189" w:name="_Toc501700604"/>
      <w:r w:rsidRPr="00FC2651">
        <w:t>2.2</w:t>
      </w:r>
      <w:r w:rsidRPr="00FC2651">
        <w:tab/>
        <w:t>Informative references</w:t>
      </w:r>
      <w:bookmarkEnd w:id="189"/>
    </w:p>
    <w:p w14:paraId="7E2C7AD1" w14:textId="77777777" w:rsidR="00AA31CD" w:rsidRPr="00FC2651" w:rsidRDefault="00AA31CD" w:rsidP="00AA31CD">
      <w:r w:rsidRPr="00FC2651">
        <w:t>References are either specific (identified by date of publication and/or edition number or version number) or non</w:t>
      </w:r>
      <w:r w:rsidRPr="00FC2651">
        <w:noBreakHyphen/>
        <w:t>specific. For specific references, only the cited version applies. For non-specific references, the latest version of the referenced document (including any amendments) applies.</w:t>
      </w:r>
    </w:p>
    <w:p w14:paraId="0B70A75B" w14:textId="77777777" w:rsidR="00AA31CD" w:rsidRPr="00FC2651" w:rsidRDefault="00AA31CD" w:rsidP="00AA31CD">
      <w:pPr>
        <w:rPr>
          <w:lang w:eastAsia="en-GB"/>
        </w:rPr>
      </w:pPr>
      <w:r w:rsidRPr="00FC2651">
        <w:rPr>
          <w:lang w:eastAsia="en-GB"/>
        </w:rPr>
        <w:t xml:space="preserve">The following referenced documents are </w:t>
      </w:r>
      <w:r w:rsidRPr="00FC2651">
        <w:t xml:space="preserve">not necessary for the application of the present document but they assist the user </w:t>
      </w:r>
      <w:proofErr w:type="gramStart"/>
      <w:r w:rsidRPr="00FC2651">
        <w:t>with regard to</w:t>
      </w:r>
      <w:proofErr w:type="gramEnd"/>
      <w:r w:rsidRPr="00FC2651">
        <w:t xml:space="preserve"> a particular subject area</w:t>
      </w:r>
      <w:r w:rsidRPr="00FC2651">
        <w:rPr>
          <w:lang w:eastAsia="en-GB"/>
        </w:rPr>
        <w:t>.</w:t>
      </w:r>
    </w:p>
    <w:p w14:paraId="7BD0F23F" w14:textId="77777777" w:rsidR="00AA31CD" w:rsidRPr="00FC2651" w:rsidRDefault="00AA31CD" w:rsidP="00AA31CD">
      <w:pPr>
        <w:pStyle w:val="EX"/>
      </w:pPr>
      <w:r w:rsidRPr="00FC2651">
        <w:t>[</w:t>
      </w:r>
      <w:bookmarkStart w:id="190" w:name="REF_ONEM2MDRAFTINGRULES"/>
      <w:r w:rsidRPr="00FC2651">
        <w:t>i.</w:t>
      </w:r>
      <w:r w:rsidRPr="00FC2651">
        <w:fldChar w:fldCharType="begin"/>
      </w:r>
      <w:r w:rsidRPr="00FC2651">
        <w:instrText>SEQ REFI</w:instrText>
      </w:r>
      <w:r w:rsidRPr="00FC2651">
        <w:fldChar w:fldCharType="separate"/>
      </w:r>
      <w:r w:rsidRPr="00FC2651">
        <w:rPr>
          <w:noProof/>
        </w:rPr>
        <w:t>1</w:t>
      </w:r>
      <w:r w:rsidRPr="00FC2651">
        <w:fldChar w:fldCharType="end"/>
      </w:r>
      <w:bookmarkEnd w:id="190"/>
      <w:r w:rsidRPr="00FC2651">
        <w:t>]</w:t>
      </w:r>
      <w:r w:rsidRPr="00FC2651">
        <w:tab/>
        <w:t>oneM2M Drafting Rules.</w:t>
      </w:r>
    </w:p>
    <w:p w14:paraId="19EA50D4" w14:textId="77777777" w:rsidR="00AA31CD" w:rsidRPr="00FC2651" w:rsidRDefault="00AA31CD" w:rsidP="00AA31CD">
      <w:pPr>
        <w:pStyle w:val="NO"/>
      </w:pPr>
      <w:r w:rsidRPr="00FC2651">
        <w:t>NOTE:</w:t>
      </w:r>
      <w:r w:rsidRPr="00FC2651">
        <w:tab/>
        <w:t xml:space="preserve">Available at </w:t>
      </w:r>
      <w:hyperlink r:id="rId12" w:history="1">
        <w:r w:rsidRPr="00FC2651">
          <w:rPr>
            <w:rStyle w:val="Hyperlink"/>
          </w:rPr>
          <w:t>http://www.onem2m.org/images/files/oneM2M-Drafting-Rules.pdf</w:t>
        </w:r>
      </w:hyperlink>
      <w:r w:rsidRPr="00FC2651">
        <w:t>.</w:t>
      </w:r>
    </w:p>
    <w:p w14:paraId="4D2B84E5" w14:textId="77777777" w:rsidR="00AA31CD" w:rsidRPr="00FC2651" w:rsidRDefault="00AA31CD" w:rsidP="00AA31CD">
      <w:pPr>
        <w:pStyle w:val="EX"/>
        <w:rPr>
          <w:rFonts w:eastAsia="Calibri"/>
        </w:rPr>
      </w:pPr>
      <w:r w:rsidRPr="00FC2651">
        <w:t>[</w:t>
      </w:r>
      <w:bookmarkStart w:id="191" w:name="REF_ONEM2MTS_0002"/>
      <w:r w:rsidRPr="00FC2651">
        <w:t>i.</w:t>
      </w:r>
      <w:r w:rsidRPr="00FC2651">
        <w:fldChar w:fldCharType="begin"/>
      </w:r>
      <w:r w:rsidRPr="00FC2651">
        <w:instrText>SEQ REFI</w:instrText>
      </w:r>
      <w:r w:rsidRPr="00FC2651">
        <w:fldChar w:fldCharType="separate"/>
      </w:r>
      <w:r w:rsidRPr="00FC2651">
        <w:rPr>
          <w:noProof/>
        </w:rPr>
        <w:t>2</w:t>
      </w:r>
      <w:r w:rsidRPr="00FC2651">
        <w:fldChar w:fldCharType="end"/>
      </w:r>
      <w:bookmarkEnd w:id="191"/>
      <w:r w:rsidRPr="00FC2651">
        <w:t>]</w:t>
      </w:r>
      <w:r w:rsidRPr="00FC2651">
        <w:tab/>
        <w:t>oneM2M TS-0002: "onM2M Requirements".</w:t>
      </w:r>
    </w:p>
    <w:p w14:paraId="199621A8" w14:textId="77777777" w:rsidR="00AA31CD" w:rsidRPr="00FC2651" w:rsidRDefault="00AA31CD" w:rsidP="00AA31CD">
      <w:pPr>
        <w:pStyle w:val="EX"/>
      </w:pPr>
      <w:r w:rsidRPr="00FC2651">
        <w:t>[</w:t>
      </w:r>
      <w:bookmarkStart w:id="192" w:name="REF_ONEM2MTS_0001"/>
      <w:r w:rsidRPr="00FC2651">
        <w:t>i.</w:t>
      </w:r>
      <w:r w:rsidRPr="00FC2651">
        <w:fldChar w:fldCharType="begin"/>
      </w:r>
      <w:r w:rsidRPr="00FC2651">
        <w:instrText>SEQ REFI</w:instrText>
      </w:r>
      <w:r w:rsidRPr="00FC2651">
        <w:fldChar w:fldCharType="separate"/>
      </w:r>
      <w:r w:rsidRPr="00FC2651">
        <w:rPr>
          <w:noProof/>
        </w:rPr>
        <w:t>3</w:t>
      </w:r>
      <w:r w:rsidRPr="00FC2651">
        <w:fldChar w:fldCharType="end"/>
      </w:r>
      <w:bookmarkEnd w:id="192"/>
      <w:r w:rsidRPr="00FC2651">
        <w:t>]</w:t>
      </w:r>
      <w:r w:rsidRPr="00FC2651">
        <w:tab/>
        <w:t>oneM2M TS-0001: "Functional Architecture".</w:t>
      </w:r>
    </w:p>
    <w:p w14:paraId="2F95E30E" w14:textId="77777777" w:rsidR="00AA31CD" w:rsidRPr="00FC2651" w:rsidRDefault="00AA31CD" w:rsidP="00AA31CD">
      <w:pPr>
        <w:pStyle w:val="EX"/>
      </w:pPr>
      <w:r w:rsidRPr="00FC2651">
        <w:t>[</w:t>
      </w:r>
      <w:bookmarkStart w:id="193" w:name="REF_ONEM2MTS_0004"/>
      <w:r w:rsidRPr="00FC2651">
        <w:t>i.</w:t>
      </w:r>
      <w:r w:rsidRPr="00FC2651">
        <w:fldChar w:fldCharType="begin"/>
      </w:r>
      <w:r w:rsidRPr="00FC2651">
        <w:instrText>SEQ REFI</w:instrText>
      </w:r>
      <w:r w:rsidRPr="00FC2651">
        <w:fldChar w:fldCharType="separate"/>
      </w:r>
      <w:r w:rsidRPr="00FC2651">
        <w:rPr>
          <w:noProof/>
        </w:rPr>
        <w:t>4</w:t>
      </w:r>
      <w:r w:rsidRPr="00FC2651">
        <w:fldChar w:fldCharType="end"/>
      </w:r>
      <w:bookmarkEnd w:id="193"/>
      <w:r w:rsidRPr="00FC2651">
        <w:t>]</w:t>
      </w:r>
      <w:r w:rsidRPr="00FC2651">
        <w:tab/>
        <w:t>oneM2M TS-0004: "Service Layer Core Protocol Specification".</w:t>
      </w:r>
    </w:p>
    <w:p w14:paraId="24344C55" w14:textId="77777777" w:rsidR="00AA31CD" w:rsidRPr="00FC2651" w:rsidRDefault="00AA31CD" w:rsidP="00AA31CD">
      <w:pPr>
        <w:pStyle w:val="EX"/>
      </w:pPr>
      <w:r w:rsidRPr="00FC2651">
        <w:t>[</w:t>
      </w:r>
      <w:bookmarkStart w:id="194" w:name="REF_W3CRDF11"/>
      <w:r w:rsidRPr="00FC2651">
        <w:t>i.</w:t>
      </w:r>
      <w:r w:rsidRPr="00607F3E">
        <w:fldChar w:fldCharType="begin"/>
      </w:r>
      <w:r w:rsidRPr="00FC2651">
        <w:instrText>SEQ REFI</w:instrText>
      </w:r>
      <w:r w:rsidRPr="00607F3E">
        <w:fldChar w:fldCharType="separate"/>
      </w:r>
      <w:r w:rsidRPr="00607F3E">
        <w:rPr>
          <w:noProof/>
        </w:rPr>
        <w:t>5</w:t>
      </w:r>
      <w:r w:rsidRPr="00607F3E">
        <w:fldChar w:fldCharType="end"/>
      </w:r>
      <w:bookmarkEnd w:id="194"/>
      <w:r w:rsidRPr="00607F3E">
        <w:t>]</w:t>
      </w:r>
      <w:r w:rsidRPr="00607F3E">
        <w:tab/>
      </w:r>
      <w:r w:rsidRPr="00607F3E">
        <w:tab/>
        <w:t>W3C Recommendation: "</w:t>
      </w:r>
      <w:r w:rsidRPr="00FC2651">
        <w:t>OWL 2 Web Ontology Language Structural Specification and Functional-Style Syntax".</w:t>
      </w:r>
    </w:p>
    <w:p w14:paraId="05610DDB" w14:textId="77777777" w:rsidR="00AA31CD" w:rsidRPr="00FC2651" w:rsidRDefault="00AA31CD" w:rsidP="00AA31CD">
      <w:pPr>
        <w:pStyle w:val="NO"/>
      </w:pPr>
      <w:r w:rsidRPr="00FC2651">
        <w:t>NOTE:</w:t>
      </w:r>
      <w:r w:rsidRPr="00FC2651">
        <w:tab/>
        <w:t xml:space="preserve">Available at </w:t>
      </w:r>
      <w:hyperlink r:id="rId13" w:history="1">
        <w:r w:rsidRPr="00FC2651">
          <w:rPr>
            <w:rStyle w:val="Hyperlink"/>
          </w:rPr>
          <w:t>http://www.w3.org/TR/owl2-syntax/#IRIs</w:t>
        </w:r>
      </w:hyperlink>
      <w:r w:rsidRPr="00FC2651">
        <w:t>.</w:t>
      </w:r>
    </w:p>
    <w:p w14:paraId="775D4E24" w14:textId="77777777" w:rsidR="00AA31CD" w:rsidRPr="00607F3E" w:rsidRDefault="00AA31CD" w:rsidP="00AA31CD">
      <w:pPr>
        <w:pStyle w:val="EX"/>
      </w:pPr>
      <w:r w:rsidRPr="00FC2651">
        <w:t>[</w:t>
      </w:r>
      <w:bookmarkStart w:id="195" w:name="REF_ONEM2MTS_0012"/>
      <w:r w:rsidRPr="00FC2651">
        <w:t>i.</w:t>
      </w:r>
      <w:r w:rsidRPr="00607F3E">
        <w:fldChar w:fldCharType="begin"/>
      </w:r>
      <w:r w:rsidRPr="00FC2651">
        <w:instrText>SEQ REFI</w:instrText>
      </w:r>
      <w:r w:rsidRPr="00607F3E">
        <w:fldChar w:fldCharType="separate"/>
      </w:r>
      <w:r w:rsidRPr="00607F3E">
        <w:rPr>
          <w:noProof/>
        </w:rPr>
        <w:t>6</w:t>
      </w:r>
      <w:r w:rsidRPr="00607F3E">
        <w:fldChar w:fldCharType="end"/>
      </w:r>
      <w:bookmarkEnd w:id="195"/>
      <w:r w:rsidRPr="00607F3E">
        <w:t>]</w:t>
      </w:r>
      <w:r w:rsidRPr="00607F3E">
        <w:tab/>
        <w:t>oneM2M TS-0012: "Base Ontology".</w:t>
      </w:r>
    </w:p>
    <w:p w14:paraId="518BB523" w14:textId="77777777" w:rsidR="00AA31CD" w:rsidRPr="00607F3E" w:rsidRDefault="00AA31CD" w:rsidP="00AA31CD">
      <w:pPr>
        <w:pStyle w:val="EX"/>
      </w:pPr>
      <w:r w:rsidRPr="00FC2651">
        <w:t>[</w:t>
      </w:r>
      <w:bookmarkStart w:id="196" w:name="REF_ONEM2MTS_0030"/>
      <w:r w:rsidRPr="00FC2651">
        <w:t>i.</w:t>
      </w:r>
      <w:r w:rsidRPr="00607F3E">
        <w:fldChar w:fldCharType="begin"/>
      </w:r>
      <w:r w:rsidRPr="00FC2651">
        <w:instrText>SEQ REFI</w:instrText>
      </w:r>
      <w:r w:rsidRPr="00607F3E">
        <w:fldChar w:fldCharType="separate"/>
      </w:r>
      <w:r w:rsidRPr="00607F3E">
        <w:rPr>
          <w:noProof/>
        </w:rPr>
        <w:t>7</w:t>
      </w:r>
      <w:r w:rsidRPr="00607F3E">
        <w:fldChar w:fldCharType="end"/>
      </w:r>
      <w:bookmarkEnd w:id="196"/>
      <w:r w:rsidRPr="00607F3E">
        <w:t>]</w:t>
      </w:r>
      <w:r w:rsidRPr="00607F3E">
        <w:tab/>
        <w:t>oneM2M TS-0030: "Generic Interworking".</w:t>
      </w:r>
    </w:p>
    <w:p w14:paraId="77B0D581" w14:textId="77777777" w:rsidR="00AA31CD" w:rsidRPr="00607F3E" w:rsidRDefault="00AA31CD" w:rsidP="00AA31CD">
      <w:pPr>
        <w:pStyle w:val="EX"/>
      </w:pPr>
      <w:r w:rsidRPr="00FC2651">
        <w:t>[</w:t>
      </w:r>
      <w:bookmarkStart w:id="197" w:name="REF_W3CRECOMMENDATION"/>
      <w:r w:rsidRPr="00FC2651">
        <w:t>i.</w:t>
      </w:r>
      <w:r w:rsidRPr="00607F3E">
        <w:fldChar w:fldCharType="begin"/>
      </w:r>
      <w:r w:rsidRPr="00FC2651">
        <w:instrText>SEQ REFI</w:instrText>
      </w:r>
      <w:r w:rsidRPr="00607F3E">
        <w:fldChar w:fldCharType="separate"/>
      </w:r>
      <w:r w:rsidRPr="00607F3E">
        <w:rPr>
          <w:noProof/>
        </w:rPr>
        <w:t>8</w:t>
      </w:r>
      <w:r w:rsidRPr="00607F3E">
        <w:fldChar w:fldCharType="end"/>
      </w:r>
      <w:bookmarkEnd w:id="197"/>
      <w:r w:rsidRPr="00607F3E">
        <w:t>]</w:t>
      </w:r>
      <w:r w:rsidRPr="00607F3E">
        <w:tab/>
        <w:t>W3C Recommendation: "RDF 1.1 Concepts and Abstract Syntax".</w:t>
      </w:r>
    </w:p>
    <w:p w14:paraId="55FBB53E" w14:textId="77777777" w:rsidR="00AA31CD" w:rsidRPr="00FC2651" w:rsidRDefault="00AA31CD" w:rsidP="00AA31CD">
      <w:pPr>
        <w:pStyle w:val="NO"/>
      </w:pPr>
      <w:r w:rsidRPr="00FC2651">
        <w:t>NOTE:</w:t>
      </w:r>
      <w:r w:rsidRPr="00FC2651">
        <w:tab/>
        <w:t xml:space="preserve">Available at </w:t>
      </w:r>
      <w:hyperlink r:id="rId14" w:history="1">
        <w:r w:rsidRPr="00FC2651">
          <w:rPr>
            <w:rStyle w:val="Hyperlink"/>
          </w:rPr>
          <w:t>http://www.w3.org/TR/rdf11-concepts/</w:t>
        </w:r>
      </w:hyperlink>
      <w:r w:rsidRPr="00FC2651">
        <w:t>.</w:t>
      </w:r>
    </w:p>
    <w:p w14:paraId="3464DD45" w14:textId="77777777" w:rsidR="00AA31CD" w:rsidRPr="00607F3E" w:rsidRDefault="00AA31CD" w:rsidP="00AA31CD">
      <w:pPr>
        <w:pStyle w:val="EX"/>
      </w:pPr>
      <w:r w:rsidRPr="00FC2651">
        <w:t>[</w:t>
      </w:r>
      <w:bookmarkStart w:id="198" w:name="REF_W3CRECOMMENDATIONXMLSYNTAX"/>
      <w:r w:rsidRPr="00FC2651">
        <w:t>i.</w:t>
      </w:r>
      <w:r w:rsidRPr="00607F3E">
        <w:fldChar w:fldCharType="begin"/>
      </w:r>
      <w:r w:rsidRPr="00FC2651">
        <w:instrText>SEQ REFI</w:instrText>
      </w:r>
      <w:r w:rsidRPr="00607F3E">
        <w:fldChar w:fldCharType="separate"/>
      </w:r>
      <w:r w:rsidRPr="00607F3E">
        <w:rPr>
          <w:noProof/>
        </w:rPr>
        <w:t>9</w:t>
      </w:r>
      <w:r w:rsidRPr="00607F3E">
        <w:fldChar w:fldCharType="end"/>
      </w:r>
      <w:bookmarkEnd w:id="198"/>
      <w:r w:rsidRPr="00607F3E">
        <w:t>]</w:t>
      </w:r>
      <w:r w:rsidRPr="00607F3E">
        <w:tab/>
        <w:t>W3C Recommendation: "RDF 1.1 XML Syntax".</w:t>
      </w:r>
    </w:p>
    <w:p w14:paraId="1C89806D" w14:textId="77777777" w:rsidR="00AA31CD" w:rsidRPr="00FC2651" w:rsidRDefault="00AA31CD" w:rsidP="00AA31CD">
      <w:pPr>
        <w:pStyle w:val="NO"/>
      </w:pPr>
      <w:r w:rsidRPr="00FC2651">
        <w:t>NOTE:</w:t>
      </w:r>
      <w:r w:rsidRPr="00FC2651">
        <w:tab/>
        <w:t xml:space="preserve">Available at </w:t>
      </w:r>
      <w:hyperlink r:id="rId15" w:history="1">
        <w:r w:rsidRPr="00FC2651">
          <w:rPr>
            <w:rStyle w:val="Hyperlink"/>
          </w:rPr>
          <w:t>https://www.w3.org/TR/rdf-syntax-grammar/</w:t>
        </w:r>
      </w:hyperlink>
      <w:r w:rsidRPr="00FC2651">
        <w:t>.</w:t>
      </w:r>
    </w:p>
    <w:p w14:paraId="62109FB3" w14:textId="77777777" w:rsidR="00AA31CD" w:rsidRPr="00607F3E" w:rsidRDefault="00AA31CD" w:rsidP="00AA31CD">
      <w:pPr>
        <w:pStyle w:val="EX"/>
      </w:pPr>
      <w:r w:rsidRPr="00FC2651">
        <w:t>[</w:t>
      </w:r>
      <w:bookmarkStart w:id="199" w:name="REF_W3CRECOMMENDATIONOWL"/>
      <w:r w:rsidRPr="00FC2651">
        <w:t>i.</w:t>
      </w:r>
      <w:r w:rsidRPr="00607F3E">
        <w:fldChar w:fldCharType="begin"/>
      </w:r>
      <w:r w:rsidRPr="00FC2651">
        <w:instrText>SEQ REFI</w:instrText>
      </w:r>
      <w:r w:rsidRPr="00607F3E">
        <w:fldChar w:fldCharType="separate"/>
      </w:r>
      <w:r w:rsidRPr="00607F3E">
        <w:rPr>
          <w:noProof/>
        </w:rPr>
        <w:t>10</w:t>
      </w:r>
      <w:r w:rsidRPr="00607F3E">
        <w:fldChar w:fldCharType="end"/>
      </w:r>
      <w:bookmarkEnd w:id="199"/>
      <w:r w:rsidRPr="00607F3E">
        <w:t>]</w:t>
      </w:r>
      <w:r w:rsidRPr="00607F3E">
        <w:tab/>
        <w:t>W3C Recommendation: "OWL Web Ontology Language Semantics and Abstract Syntax".</w:t>
      </w:r>
    </w:p>
    <w:p w14:paraId="32CB8885" w14:textId="77777777" w:rsidR="00AA31CD" w:rsidRPr="00FC2651" w:rsidRDefault="00AA31CD" w:rsidP="00AA31CD">
      <w:pPr>
        <w:pStyle w:val="NO"/>
      </w:pPr>
      <w:r w:rsidRPr="00FC2651">
        <w:t>NOTE:</w:t>
      </w:r>
      <w:r w:rsidRPr="00FC2651">
        <w:tab/>
        <w:t xml:space="preserve">Available at </w:t>
      </w:r>
      <w:hyperlink r:id="rId16" w:history="1">
        <w:r w:rsidRPr="00FC2651">
          <w:rPr>
            <w:rStyle w:val="Hyperlink"/>
          </w:rPr>
          <w:t>http://www.w3.org/TR/owl-semantics/</w:t>
        </w:r>
      </w:hyperlink>
      <w:r w:rsidRPr="00FC2651">
        <w:t>.</w:t>
      </w:r>
    </w:p>
    <w:p w14:paraId="45411EC6" w14:textId="77777777" w:rsidR="00AA31CD" w:rsidRPr="00FC2651" w:rsidRDefault="00AA31CD" w:rsidP="00AA31CD">
      <w:pPr>
        <w:pStyle w:val="EX"/>
      </w:pPr>
      <w:r w:rsidRPr="00FC2651">
        <w:t>[</w:t>
      </w:r>
      <w:bookmarkStart w:id="200" w:name="REF_TS103264"/>
      <w:r w:rsidRPr="00FC2651">
        <w:t>i.</w:t>
      </w:r>
      <w:r w:rsidRPr="00607F3E">
        <w:fldChar w:fldCharType="begin"/>
      </w:r>
      <w:r w:rsidRPr="00FC2651">
        <w:instrText>SEQ REFI</w:instrText>
      </w:r>
      <w:r w:rsidRPr="00607F3E">
        <w:fldChar w:fldCharType="separate"/>
      </w:r>
      <w:r w:rsidRPr="00607F3E">
        <w:rPr>
          <w:noProof/>
        </w:rPr>
        <w:t>11</w:t>
      </w:r>
      <w:r w:rsidRPr="00607F3E">
        <w:fldChar w:fldCharType="end"/>
      </w:r>
      <w:bookmarkEnd w:id="200"/>
      <w:r w:rsidRPr="00607F3E">
        <w:t>]</w:t>
      </w:r>
      <w:r w:rsidRPr="00607F3E">
        <w:tab/>
        <w:t>ETSI TS 103 264: "SmartM2M; Smart Appliances; Reference Ontology and oneM2M Mapping".</w:t>
      </w:r>
    </w:p>
    <w:p w14:paraId="6E465E34" w14:textId="77777777" w:rsidR="00AA31CD" w:rsidRPr="00607F3E" w:rsidRDefault="00AA31CD" w:rsidP="00AA31CD">
      <w:pPr>
        <w:pStyle w:val="EX"/>
      </w:pPr>
      <w:r w:rsidRPr="00FC2651">
        <w:t>[</w:t>
      </w:r>
      <w:bookmarkStart w:id="201" w:name="REF_ONEM2MTS_0034"/>
      <w:r w:rsidRPr="00FC2651">
        <w:t>i.</w:t>
      </w:r>
      <w:r w:rsidRPr="00607F3E">
        <w:fldChar w:fldCharType="begin"/>
      </w:r>
      <w:r w:rsidRPr="00FC2651">
        <w:instrText>SEQ REFI</w:instrText>
      </w:r>
      <w:r w:rsidRPr="00607F3E">
        <w:fldChar w:fldCharType="separate"/>
      </w:r>
      <w:r w:rsidRPr="00607F3E">
        <w:rPr>
          <w:noProof/>
        </w:rPr>
        <w:t>12</w:t>
      </w:r>
      <w:r w:rsidRPr="00607F3E">
        <w:fldChar w:fldCharType="end"/>
      </w:r>
      <w:bookmarkEnd w:id="201"/>
      <w:r w:rsidRPr="00607F3E">
        <w:t>]</w:t>
      </w:r>
      <w:r w:rsidRPr="00607F3E">
        <w:tab/>
        <w:t>oneM2M TS-0034: "Semantics Support".</w:t>
      </w:r>
    </w:p>
    <w:p w14:paraId="1C98EDA6" w14:textId="77777777" w:rsidR="00AA31CD" w:rsidRPr="00FC2651" w:rsidRDefault="00AA31CD" w:rsidP="00AA31CD">
      <w:pPr>
        <w:pStyle w:val="EX"/>
      </w:pPr>
      <w:r w:rsidRPr="00FC2651">
        <w:t>[</w:t>
      </w:r>
      <w:bookmarkStart w:id="202" w:name="REF_ONEM2MTR_0007"/>
      <w:r w:rsidRPr="00FC2651">
        <w:t>i.</w:t>
      </w:r>
      <w:r w:rsidRPr="00FC2651">
        <w:fldChar w:fldCharType="begin"/>
      </w:r>
      <w:r w:rsidRPr="00FC2651">
        <w:instrText>SEQ REFI</w:instrText>
      </w:r>
      <w:r w:rsidRPr="00FC2651">
        <w:fldChar w:fldCharType="separate"/>
      </w:r>
      <w:r w:rsidRPr="00FC2651">
        <w:rPr>
          <w:noProof/>
        </w:rPr>
        <w:t>13</w:t>
      </w:r>
      <w:r w:rsidRPr="00FC2651">
        <w:fldChar w:fldCharType="end"/>
      </w:r>
      <w:bookmarkEnd w:id="202"/>
      <w:r w:rsidRPr="00FC2651">
        <w:t>]</w:t>
      </w:r>
      <w:r w:rsidRPr="00FC2651">
        <w:tab/>
        <w:t>oneM2M TR-0007: "Study on Abstraction and Semantics Enablement".</w:t>
      </w:r>
    </w:p>
    <w:p w14:paraId="31E1BD6A" w14:textId="77777777" w:rsidR="00AA31CD" w:rsidRPr="00FC2651" w:rsidRDefault="00AA31CD" w:rsidP="00AA31CD">
      <w:pPr>
        <w:pStyle w:val="EX"/>
      </w:pPr>
      <w:r w:rsidRPr="00FC2651">
        <w:t>[</w:t>
      </w:r>
      <w:bookmarkStart w:id="203" w:name="REF_W3CRECOMMENDATIONSPARQL"/>
      <w:r w:rsidRPr="00FC2651">
        <w:t>i.</w:t>
      </w:r>
      <w:r w:rsidRPr="00FC2651">
        <w:fldChar w:fldCharType="begin"/>
      </w:r>
      <w:r w:rsidRPr="00FC2651">
        <w:instrText>SEQ REFI</w:instrText>
      </w:r>
      <w:r w:rsidRPr="00FC2651">
        <w:fldChar w:fldCharType="separate"/>
      </w:r>
      <w:r w:rsidRPr="00FC2651">
        <w:rPr>
          <w:noProof/>
        </w:rPr>
        <w:t>14</w:t>
      </w:r>
      <w:r w:rsidRPr="00FC2651">
        <w:fldChar w:fldCharType="end"/>
      </w:r>
      <w:bookmarkEnd w:id="203"/>
      <w:r w:rsidRPr="00FC2651">
        <w:t>]</w:t>
      </w:r>
      <w:r w:rsidRPr="00FC2651">
        <w:tab/>
        <w:t>W3C Recommendation: "SPARQL Query Language for RDF".</w:t>
      </w:r>
    </w:p>
    <w:p w14:paraId="3C2C699E" w14:textId="77777777" w:rsidR="00AA31CD" w:rsidRPr="00FC2651" w:rsidRDefault="00AA31CD" w:rsidP="00AA31CD">
      <w:pPr>
        <w:pStyle w:val="NO"/>
      </w:pPr>
      <w:r w:rsidRPr="00FC2651">
        <w:t>NOTE:</w:t>
      </w:r>
      <w:r w:rsidRPr="00FC2651">
        <w:tab/>
        <w:t xml:space="preserve">Available at </w:t>
      </w:r>
      <w:hyperlink r:id="rId17" w:history="1">
        <w:r w:rsidRPr="00FC2651">
          <w:rPr>
            <w:rStyle w:val="Hyperlink"/>
          </w:rPr>
          <w:t>http://www.w3.org/TR/rdf-sparql-query/</w:t>
        </w:r>
      </w:hyperlink>
      <w:r w:rsidRPr="00FC2651">
        <w:t>.</w:t>
      </w:r>
    </w:p>
    <w:p w14:paraId="0EDCB1A3" w14:textId="77777777" w:rsidR="00AA31CD" w:rsidRPr="00FC2651" w:rsidRDefault="00AA31CD" w:rsidP="00AA31CD">
      <w:pPr>
        <w:pStyle w:val="EX"/>
      </w:pPr>
      <w:r w:rsidRPr="00FC2651">
        <w:t>[</w:t>
      </w:r>
      <w:bookmarkStart w:id="204" w:name="REF_IETFRFC3987"/>
      <w:r w:rsidRPr="00FC2651">
        <w:t>i.</w:t>
      </w:r>
      <w:r w:rsidRPr="00FC2651">
        <w:fldChar w:fldCharType="begin"/>
      </w:r>
      <w:r w:rsidRPr="00FC2651">
        <w:instrText>SEQ REFI</w:instrText>
      </w:r>
      <w:r w:rsidRPr="00FC2651">
        <w:fldChar w:fldCharType="separate"/>
      </w:r>
      <w:r w:rsidRPr="00FC2651">
        <w:rPr>
          <w:noProof/>
        </w:rPr>
        <w:t>15</w:t>
      </w:r>
      <w:r w:rsidRPr="00FC2651">
        <w:fldChar w:fldCharType="end"/>
      </w:r>
      <w:bookmarkEnd w:id="204"/>
      <w:r w:rsidRPr="00FC2651">
        <w:t>]</w:t>
      </w:r>
      <w:r w:rsidRPr="00FC2651">
        <w:tab/>
        <w:t>IETF RFC 3987: "Internationalized Resource Identifiers (IRIs)".</w:t>
      </w:r>
    </w:p>
    <w:p w14:paraId="43976885" w14:textId="224129B5" w:rsidR="00AA31CD" w:rsidRDefault="00AA31CD" w:rsidP="00AA31CD">
      <w:pPr>
        <w:pStyle w:val="NO"/>
        <w:rPr>
          <w:ins w:id="205" w:author="Catalina Mladin" w:date="2018-09-17T22:14:00Z"/>
        </w:rPr>
      </w:pPr>
      <w:r w:rsidRPr="00FC2651">
        <w:t>NOTE:</w:t>
      </w:r>
      <w:r w:rsidRPr="00FC2651">
        <w:tab/>
        <w:t xml:space="preserve">Available at </w:t>
      </w:r>
      <w:hyperlink r:id="rId18" w:history="1">
        <w:r w:rsidRPr="00FC2651">
          <w:rPr>
            <w:rStyle w:val="Hyperlink"/>
          </w:rPr>
          <w:t>https://www.ietf.org/rfc/rfc3987.txt</w:t>
        </w:r>
      </w:hyperlink>
      <w:r w:rsidRPr="00FC2651">
        <w:t>.</w:t>
      </w:r>
    </w:p>
    <w:p w14:paraId="38AB6476" w14:textId="7199225A" w:rsidR="00AA31CD" w:rsidRPr="00FC2651" w:rsidRDefault="00AA31CD" w:rsidP="00AA31CD">
      <w:pPr>
        <w:pStyle w:val="EX"/>
        <w:rPr>
          <w:ins w:id="206" w:author="Catalina Mladin" w:date="2018-09-17T22:14:00Z"/>
        </w:rPr>
      </w:pPr>
      <w:ins w:id="207" w:author="Catalina Mladin" w:date="2018-09-17T22:14:00Z">
        <w:r w:rsidRPr="00FC2651">
          <w:t>[i.</w:t>
        </w:r>
        <w:r>
          <w:t>16]</w:t>
        </w:r>
        <w:r>
          <w:tab/>
          <w:t>oneM2M TR-0001: "Use Cases Collection</w:t>
        </w:r>
        <w:r w:rsidRPr="00FC2651">
          <w:t>".</w:t>
        </w:r>
      </w:ins>
    </w:p>
    <w:p w14:paraId="38E9CA96" w14:textId="77777777" w:rsidR="00AA31CD" w:rsidRPr="00FC2651" w:rsidRDefault="00AA31CD" w:rsidP="00AA31CD">
      <w:pPr>
        <w:pStyle w:val="NO"/>
      </w:pPr>
    </w:p>
    <w:p w14:paraId="3E80F604" w14:textId="55A1BC91" w:rsidR="00AA31CD" w:rsidRDefault="00AA31CD" w:rsidP="00AA31CD">
      <w:pPr>
        <w:pStyle w:val="Heading3"/>
        <w:rPr>
          <w:ins w:id="208" w:author="Catalina Mladin" w:date="2018-09-17T22:20:00Z"/>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2</w:t>
      </w:r>
      <w:r w:rsidRPr="00296B1B">
        <w:rPr>
          <w:rFonts w:ascii="Times New Roman" w:hAnsi="Times New Roman"/>
          <w:highlight w:val="yellow"/>
        </w:rPr>
        <w:t>-------------------------------------------</w:t>
      </w:r>
    </w:p>
    <w:p w14:paraId="38CBED8E" w14:textId="39EE2FBF" w:rsidR="005E2FB4" w:rsidRDefault="005E2FB4" w:rsidP="002A2E54">
      <w:pPr>
        <w:pStyle w:val="Heading3"/>
        <w:rPr>
          <w:ins w:id="209" w:author="Catalina Mladin" w:date="2018-09-17T22:20:00Z"/>
          <w:highlight w:val="yellow"/>
        </w:rPr>
      </w:pPr>
    </w:p>
    <w:p w14:paraId="01AA911A" w14:textId="77777777" w:rsidR="005E2FB4" w:rsidRPr="002A2E54" w:rsidRDefault="005E2FB4" w:rsidP="002A2E54">
      <w:pPr>
        <w:pStyle w:val="Heading3"/>
        <w:rPr>
          <w:rFonts w:ascii="Times New Roman" w:hAnsi="Times New Roman"/>
          <w:highlight w:val="yellow"/>
        </w:rPr>
      </w:pPr>
    </w:p>
    <w:p w14:paraId="6836FFDD" w14:textId="77777777" w:rsidR="00AA31CD" w:rsidRDefault="00AA31CD"/>
    <w:sectPr w:rsidR="00AA31CD" w:rsidSect="00A61305">
      <w:headerReference w:type="default" r:id="rId19"/>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25B052" w14:textId="77777777" w:rsidR="00137224" w:rsidRDefault="00137224">
      <w:pPr>
        <w:spacing w:after="0"/>
      </w:pPr>
      <w:r>
        <w:separator/>
      </w:r>
    </w:p>
  </w:endnote>
  <w:endnote w:type="continuationSeparator" w:id="0">
    <w:p w14:paraId="400F1210" w14:textId="77777777" w:rsidR="00137224" w:rsidRDefault="001372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D2D780" w14:textId="77777777" w:rsidR="00137224" w:rsidRDefault="00137224">
      <w:pPr>
        <w:spacing w:after="0"/>
      </w:pPr>
      <w:r>
        <w:separator/>
      </w:r>
    </w:p>
  </w:footnote>
  <w:footnote w:type="continuationSeparator" w:id="0">
    <w:p w14:paraId="53C65C40" w14:textId="77777777" w:rsidR="00137224" w:rsidRDefault="001372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A2F75" w14:textId="7C387199" w:rsidR="00DD7311" w:rsidRPr="00E3381B" w:rsidRDefault="00E3381B" w:rsidP="00E3381B">
    <w:pPr>
      <w:pStyle w:val="Header"/>
    </w:pPr>
    <w:r w:rsidRPr="00E3381B">
      <w:rPr>
        <w:rFonts w:ascii="Times New Roman" w:eastAsia="Calibri" w:hAnsi="Times New Roman"/>
        <w:b w:val="0"/>
        <w:noProof w:val="0"/>
        <w:sz w:val="22"/>
        <w:szCs w:val="22"/>
        <w:lang w:val="en-US"/>
      </w:rPr>
      <w:t>MAS-2018-0117</w:t>
    </w:r>
    <w:ins w:id="210" w:author="Catalina Mladin" w:date="2018-09-17T22:40:00Z">
      <w:r w:rsidR="009B47A8">
        <w:rPr>
          <w:rFonts w:ascii="Times New Roman" w:eastAsia="Calibri" w:hAnsi="Times New Roman"/>
          <w:b w:val="0"/>
          <w:noProof w:val="0"/>
          <w:sz w:val="22"/>
          <w:szCs w:val="22"/>
          <w:lang w:val="en-US"/>
        </w:rPr>
        <w:t>R01</w:t>
      </w:r>
    </w:ins>
    <w:r w:rsidRPr="00E3381B">
      <w:rPr>
        <w:rFonts w:ascii="Times New Roman" w:eastAsia="Calibri" w:hAnsi="Times New Roman"/>
        <w:b w:val="0"/>
        <w:noProof w:val="0"/>
        <w:sz w:val="22"/>
        <w:szCs w:val="22"/>
        <w:lang w:val="en-US"/>
      </w:rPr>
      <w:t>-Semantic_Operations_with_Reasoning_Sup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B3312"/>
    <w:multiLevelType w:val="hybridMultilevel"/>
    <w:tmpl w:val="CFE2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62F6"/>
    <w:multiLevelType w:val="hybridMultilevel"/>
    <w:tmpl w:val="5B60E94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9D467C"/>
    <w:multiLevelType w:val="hybridMultilevel"/>
    <w:tmpl w:val="6CC8A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44651F"/>
    <w:multiLevelType w:val="hybridMultilevel"/>
    <w:tmpl w:val="313E86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358554B"/>
    <w:multiLevelType w:val="hybridMultilevel"/>
    <w:tmpl w:val="AE4AC894"/>
    <w:lvl w:ilvl="0" w:tplc="693C7D0C">
      <w:start w:val="1"/>
      <w:numFmt w:val="bullet"/>
      <w:lvlText w:val="•"/>
      <w:lvlJc w:val="left"/>
      <w:pPr>
        <w:tabs>
          <w:tab w:val="num" w:pos="720"/>
        </w:tabs>
        <w:ind w:left="720" w:hanging="360"/>
      </w:pPr>
      <w:rPr>
        <w:rFonts w:ascii="Arial" w:hAnsi="Arial" w:hint="default"/>
      </w:rPr>
    </w:lvl>
    <w:lvl w:ilvl="1" w:tplc="9F98175E">
      <w:start w:val="1"/>
      <w:numFmt w:val="bullet"/>
      <w:lvlText w:val="•"/>
      <w:lvlJc w:val="left"/>
      <w:pPr>
        <w:tabs>
          <w:tab w:val="num" w:pos="1440"/>
        </w:tabs>
        <w:ind w:left="1440" w:hanging="360"/>
      </w:pPr>
      <w:rPr>
        <w:rFonts w:ascii="Arial" w:hAnsi="Arial" w:hint="default"/>
      </w:rPr>
    </w:lvl>
    <w:lvl w:ilvl="2" w:tplc="FAB466CE">
      <w:start w:val="1"/>
      <w:numFmt w:val="bullet"/>
      <w:lvlText w:val="•"/>
      <w:lvlJc w:val="left"/>
      <w:pPr>
        <w:tabs>
          <w:tab w:val="num" w:pos="2160"/>
        </w:tabs>
        <w:ind w:left="2160" w:hanging="360"/>
      </w:pPr>
      <w:rPr>
        <w:rFonts w:ascii="Arial" w:hAnsi="Arial" w:hint="default"/>
      </w:rPr>
    </w:lvl>
    <w:lvl w:ilvl="3" w:tplc="6FCAF8CE" w:tentative="1">
      <w:start w:val="1"/>
      <w:numFmt w:val="bullet"/>
      <w:lvlText w:val="•"/>
      <w:lvlJc w:val="left"/>
      <w:pPr>
        <w:tabs>
          <w:tab w:val="num" w:pos="2880"/>
        </w:tabs>
        <w:ind w:left="2880" w:hanging="360"/>
      </w:pPr>
      <w:rPr>
        <w:rFonts w:ascii="Arial" w:hAnsi="Arial" w:hint="default"/>
      </w:rPr>
    </w:lvl>
    <w:lvl w:ilvl="4" w:tplc="A372EA7A" w:tentative="1">
      <w:start w:val="1"/>
      <w:numFmt w:val="bullet"/>
      <w:lvlText w:val="•"/>
      <w:lvlJc w:val="left"/>
      <w:pPr>
        <w:tabs>
          <w:tab w:val="num" w:pos="3600"/>
        </w:tabs>
        <w:ind w:left="3600" w:hanging="360"/>
      </w:pPr>
      <w:rPr>
        <w:rFonts w:ascii="Arial" w:hAnsi="Arial" w:hint="default"/>
      </w:rPr>
    </w:lvl>
    <w:lvl w:ilvl="5" w:tplc="124C37C8" w:tentative="1">
      <w:start w:val="1"/>
      <w:numFmt w:val="bullet"/>
      <w:lvlText w:val="•"/>
      <w:lvlJc w:val="left"/>
      <w:pPr>
        <w:tabs>
          <w:tab w:val="num" w:pos="4320"/>
        </w:tabs>
        <w:ind w:left="4320" w:hanging="360"/>
      </w:pPr>
      <w:rPr>
        <w:rFonts w:ascii="Arial" w:hAnsi="Arial" w:hint="default"/>
      </w:rPr>
    </w:lvl>
    <w:lvl w:ilvl="6" w:tplc="636EE154" w:tentative="1">
      <w:start w:val="1"/>
      <w:numFmt w:val="bullet"/>
      <w:lvlText w:val="•"/>
      <w:lvlJc w:val="left"/>
      <w:pPr>
        <w:tabs>
          <w:tab w:val="num" w:pos="5040"/>
        </w:tabs>
        <w:ind w:left="5040" w:hanging="360"/>
      </w:pPr>
      <w:rPr>
        <w:rFonts w:ascii="Arial" w:hAnsi="Arial" w:hint="default"/>
      </w:rPr>
    </w:lvl>
    <w:lvl w:ilvl="7" w:tplc="E3BAEA10" w:tentative="1">
      <w:start w:val="1"/>
      <w:numFmt w:val="bullet"/>
      <w:lvlText w:val="•"/>
      <w:lvlJc w:val="left"/>
      <w:pPr>
        <w:tabs>
          <w:tab w:val="num" w:pos="5760"/>
        </w:tabs>
        <w:ind w:left="5760" w:hanging="360"/>
      </w:pPr>
      <w:rPr>
        <w:rFonts w:ascii="Arial" w:hAnsi="Arial" w:hint="default"/>
      </w:rPr>
    </w:lvl>
    <w:lvl w:ilvl="8" w:tplc="24B2460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51F0B21"/>
    <w:multiLevelType w:val="hybridMultilevel"/>
    <w:tmpl w:val="3AB835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69E7368"/>
    <w:multiLevelType w:val="hybridMultilevel"/>
    <w:tmpl w:val="605400E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C16052"/>
    <w:multiLevelType w:val="hybridMultilevel"/>
    <w:tmpl w:val="6D5E22A0"/>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30601D69"/>
    <w:multiLevelType w:val="hybridMultilevel"/>
    <w:tmpl w:val="02B8C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FC72B8"/>
    <w:multiLevelType w:val="hybridMultilevel"/>
    <w:tmpl w:val="8CE4B02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4EB67425"/>
    <w:multiLevelType w:val="hybridMultilevel"/>
    <w:tmpl w:val="537C2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DA2D7E"/>
    <w:multiLevelType w:val="hybridMultilevel"/>
    <w:tmpl w:val="5DE6C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7E710BF"/>
    <w:multiLevelType w:val="hybridMultilevel"/>
    <w:tmpl w:val="3CF881F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6245323A"/>
    <w:multiLevelType w:val="hybridMultilevel"/>
    <w:tmpl w:val="15A49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E383B2F"/>
    <w:multiLevelType w:val="hybridMultilevel"/>
    <w:tmpl w:val="DC38D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CF066EA"/>
    <w:multiLevelType w:val="hybridMultilevel"/>
    <w:tmpl w:val="BBDEE8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7"/>
  </w:num>
  <w:num w:numId="3">
    <w:abstractNumId w:val="13"/>
  </w:num>
  <w:num w:numId="4">
    <w:abstractNumId w:val="2"/>
  </w:num>
  <w:num w:numId="5">
    <w:abstractNumId w:val="0"/>
  </w:num>
  <w:num w:numId="6">
    <w:abstractNumId w:val="11"/>
  </w:num>
  <w:num w:numId="7">
    <w:abstractNumId w:val="6"/>
  </w:num>
  <w:num w:numId="8">
    <w:abstractNumId w:val="1"/>
  </w:num>
  <w:num w:numId="9">
    <w:abstractNumId w:val="4"/>
  </w:num>
  <w:num w:numId="10">
    <w:abstractNumId w:val="8"/>
  </w:num>
  <w:num w:numId="11">
    <w:abstractNumId w:val="15"/>
  </w:num>
  <w:num w:numId="12">
    <w:abstractNumId w:val="14"/>
  </w:num>
  <w:num w:numId="13">
    <w:abstractNumId w:val="10"/>
  </w:num>
  <w:num w:numId="14">
    <w:abstractNumId w:val="3"/>
  </w:num>
  <w:num w:numId="15">
    <w:abstractNumId w:val="9"/>
  </w:num>
  <w:num w:numId="1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alina Mladin">
    <w15:presenceInfo w15:providerId="None" w15:userId="Catalina Mladin"/>
  </w15:person>
  <w15:person w15:author="XL2">
    <w15:presenceInfo w15:providerId="None" w15:userId="XL2"/>
  </w15:person>
  <w15:person w15:author="Catalina Mladin 01">
    <w15:presenceInfo w15:providerId="None" w15:userId="Catalina Mladin 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720"/>
  <w:characterSpacingControl w:val="doNotCompress"/>
  <w:savePreviewPicture/>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B8D"/>
    <w:rsid w:val="000103B0"/>
    <w:rsid w:val="00014008"/>
    <w:rsid w:val="000140D6"/>
    <w:rsid w:val="00051075"/>
    <w:rsid w:val="0008088C"/>
    <w:rsid w:val="00080F6B"/>
    <w:rsid w:val="0009064D"/>
    <w:rsid w:val="000A0622"/>
    <w:rsid w:val="000A478F"/>
    <w:rsid w:val="000E33A3"/>
    <w:rsid w:val="000E7472"/>
    <w:rsid w:val="00113AF1"/>
    <w:rsid w:val="00126520"/>
    <w:rsid w:val="0013434E"/>
    <w:rsid w:val="00137224"/>
    <w:rsid w:val="00153DD8"/>
    <w:rsid w:val="001725A9"/>
    <w:rsid w:val="0018052B"/>
    <w:rsid w:val="00181749"/>
    <w:rsid w:val="00187578"/>
    <w:rsid w:val="001E2108"/>
    <w:rsid w:val="001E4ED1"/>
    <w:rsid w:val="00211892"/>
    <w:rsid w:val="0022466C"/>
    <w:rsid w:val="00256ABF"/>
    <w:rsid w:val="00270023"/>
    <w:rsid w:val="002715CA"/>
    <w:rsid w:val="002721AC"/>
    <w:rsid w:val="002A2E54"/>
    <w:rsid w:val="002B0D34"/>
    <w:rsid w:val="002D00FD"/>
    <w:rsid w:val="002D0203"/>
    <w:rsid w:val="00314B79"/>
    <w:rsid w:val="00320EFE"/>
    <w:rsid w:val="00335CE3"/>
    <w:rsid w:val="003412BC"/>
    <w:rsid w:val="00360AD3"/>
    <w:rsid w:val="0037515D"/>
    <w:rsid w:val="00393945"/>
    <w:rsid w:val="003A60B6"/>
    <w:rsid w:val="003E24DB"/>
    <w:rsid w:val="003E263C"/>
    <w:rsid w:val="003E2D64"/>
    <w:rsid w:val="003E5B8D"/>
    <w:rsid w:val="003F37DA"/>
    <w:rsid w:val="003F7C48"/>
    <w:rsid w:val="0040025A"/>
    <w:rsid w:val="00404FC6"/>
    <w:rsid w:val="00405B2E"/>
    <w:rsid w:val="00413B77"/>
    <w:rsid w:val="0041625C"/>
    <w:rsid w:val="00443977"/>
    <w:rsid w:val="00457449"/>
    <w:rsid w:val="00477CF9"/>
    <w:rsid w:val="004C1DBF"/>
    <w:rsid w:val="004D1057"/>
    <w:rsid w:val="004E3CE1"/>
    <w:rsid w:val="00514E25"/>
    <w:rsid w:val="005257D4"/>
    <w:rsid w:val="00541B0B"/>
    <w:rsid w:val="00545BEB"/>
    <w:rsid w:val="00550E19"/>
    <w:rsid w:val="00553746"/>
    <w:rsid w:val="00594D55"/>
    <w:rsid w:val="00595B41"/>
    <w:rsid w:val="005A0FE3"/>
    <w:rsid w:val="005A13BF"/>
    <w:rsid w:val="005E2FB4"/>
    <w:rsid w:val="0060332C"/>
    <w:rsid w:val="00606688"/>
    <w:rsid w:val="006253AD"/>
    <w:rsid w:val="00664634"/>
    <w:rsid w:val="0066733E"/>
    <w:rsid w:val="0068456A"/>
    <w:rsid w:val="00696B82"/>
    <w:rsid w:val="006A3FBD"/>
    <w:rsid w:val="006D2174"/>
    <w:rsid w:val="006D5058"/>
    <w:rsid w:val="006E1398"/>
    <w:rsid w:val="006E2B4F"/>
    <w:rsid w:val="0070339E"/>
    <w:rsid w:val="00704420"/>
    <w:rsid w:val="00730872"/>
    <w:rsid w:val="00755335"/>
    <w:rsid w:val="00756F4B"/>
    <w:rsid w:val="00774F92"/>
    <w:rsid w:val="00791B97"/>
    <w:rsid w:val="007D07B6"/>
    <w:rsid w:val="00801A38"/>
    <w:rsid w:val="008210C0"/>
    <w:rsid w:val="0083496D"/>
    <w:rsid w:val="00843107"/>
    <w:rsid w:val="0085168C"/>
    <w:rsid w:val="00853958"/>
    <w:rsid w:val="008A2030"/>
    <w:rsid w:val="008A723A"/>
    <w:rsid w:val="008B1727"/>
    <w:rsid w:val="008C74CC"/>
    <w:rsid w:val="008E09D9"/>
    <w:rsid w:val="008E6D0E"/>
    <w:rsid w:val="008F457A"/>
    <w:rsid w:val="008F5C25"/>
    <w:rsid w:val="00920BC3"/>
    <w:rsid w:val="009516F3"/>
    <w:rsid w:val="00957A3A"/>
    <w:rsid w:val="00970328"/>
    <w:rsid w:val="0097286E"/>
    <w:rsid w:val="009A6712"/>
    <w:rsid w:val="009B47A8"/>
    <w:rsid w:val="009B4A61"/>
    <w:rsid w:val="009B55D9"/>
    <w:rsid w:val="009B67A8"/>
    <w:rsid w:val="009D679B"/>
    <w:rsid w:val="009E42EA"/>
    <w:rsid w:val="009E539B"/>
    <w:rsid w:val="009F1EBD"/>
    <w:rsid w:val="00A11057"/>
    <w:rsid w:val="00A22B1E"/>
    <w:rsid w:val="00A275AC"/>
    <w:rsid w:val="00A31366"/>
    <w:rsid w:val="00A53731"/>
    <w:rsid w:val="00A561A1"/>
    <w:rsid w:val="00A61305"/>
    <w:rsid w:val="00A75F15"/>
    <w:rsid w:val="00AA0D5C"/>
    <w:rsid w:val="00AA1962"/>
    <w:rsid w:val="00AA31CD"/>
    <w:rsid w:val="00AA43BC"/>
    <w:rsid w:val="00AB05CF"/>
    <w:rsid w:val="00AD0203"/>
    <w:rsid w:val="00AD3503"/>
    <w:rsid w:val="00AE4D5F"/>
    <w:rsid w:val="00AE64D0"/>
    <w:rsid w:val="00AE79B8"/>
    <w:rsid w:val="00B407B1"/>
    <w:rsid w:val="00B44A44"/>
    <w:rsid w:val="00B61978"/>
    <w:rsid w:val="00B64B65"/>
    <w:rsid w:val="00B65E63"/>
    <w:rsid w:val="00B6655C"/>
    <w:rsid w:val="00B82FCD"/>
    <w:rsid w:val="00BA0E7C"/>
    <w:rsid w:val="00BB05AF"/>
    <w:rsid w:val="00BB0AA6"/>
    <w:rsid w:val="00BB34D8"/>
    <w:rsid w:val="00BD332F"/>
    <w:rsid w:val="00BE0145"/>
    <w:rsid w:val="00BE5CCC"/>
    <w:rsid w:val="00C062B8"/>
    <w:rsid w:val="00C10785"/>
    <w:rsid w:val="00C1192E"/>
    <w:rsid w:val="00C13869"/>
    <w:rsid w:val="00C30604"/>
    <w:rsid w:val="00C3343E"/>
    <w:rsid w:val="00C36312"/>
    <w:rsid w:val="00C51ACD"/>
    <w:rsid w:val="00C57BE0"/>
    <w:rsid w:val="00C65EC3"/>
    <w:rsid w:val="00CA1CEC"/>
    <w:rsid w:val="00CB1BBA"/>
    <w:rsid w:val="00CB3FAE"/>
    <w:rsid w:val="00CB5907"/>
    <w:rsid w:val="00CC5804"/>
    <w:rsid w:val="00CD2165"/>
    <w:rsid w:val="00CE6ABF"/>
    <w:rsid w:val="00CF7B8D"/>
    <w:rsid w:val="00D2285F"/>
    <w:rsid w:val="00D24CD9"/>
    <w:rsid w:val="00D360CB"/>
    <w:rsid w:val="00D43946"/>
    <w:rsid w:val="00D60AD9"/>
    <w:rsid w:val="00D610E7"/>
    <w:rsid w:val="00D9111D"/>
    <w:rsid w:val="00DB1B21"/>
    <w:rsid w:val="00DB4D3B"/>
    <w:rsid w:val="00DB790C"/>
    <w:rsid w:val="00DD0B45"/>
    <w:rsid w:val="00DD3E70"/>
    <w:rsid w:val="00DD7311"/>
    <w:rsid w:val="00DE5919"/>
    <w:rsid w:val="00DE5922"/>
    <w:rsid w:val="00E022A5"/>
    <w:rsid w:val="00E126C8"/>
    <w:rsid w:val="00E273FD"/>
    <w:rsid w:val="00E3381B"/>
    <w:rsid w:val="00E437ED"/>
    <w:rsid w:val="00E4682B"/>
    <w:rsid w:val="00E60E56"/>
    <w:rsid w:val="00E71F56"/>
    <w:rsid w:val="00E82D05"/>
    <w:rsid w:val="00E93A88"/>
    <w:rsid w:val="00EB37BD"/>
    <w:rsid w:val="00EE528A"/>
    <w:rsid w:val="00F04B8B"/>
    <w:rsid w:val="00F10F9B"/>
    <w:rsid w:val="00F26990"/>
    <w:rsid w:val="00F44314"/>
    <w:rsid w:val="00F53DDF"/>
    <w:rsid w:val="00F75138"/>
    <w:rsid w:val="00F80868"/>
    <w:rsid w:val="00F81FE9"/>
    <w:rsid w:val="00F82F5E"/>
    <w:rsid w:val="00F84870"/>
    <w:rsid w:val="00F921B0"/>
    <w:rsid w:val="00FA0FC7"/>
    <w:rsid w:val="00FA1CFE"/>
    <w:rsid w:val="00FA5533"/>
    <w:rsid w:val="00FB0677"/>
    <w:rsid w:val="00FB79B6"/>
    <w:rsid w:val="00FD4710"/>
    <w:rsid w:val="00FD4B84"/>
    <w:rsid w:val="00FE7769"/>
    <w:rsid w:val="00FF35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uiPriority w:val="99"/>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uiPriority w:val="99"/>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uiPriority w:val="99"/>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uiPriority w:val="99"/>
    <w:rsid w:val="00393945"/>
  </w:style>
  <w:style w:type="character" w:customStyle="1" w:styleId="CommentTextChar">
    <w:name w:val="Comment Text Char"/>
    <w:basedOn w:val="DefaultParagraphFont"/>
    <w:link w:val="CommentText"/>
    <w:uiPriority w:val="99"/>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semiHidden/>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3945"/>
    <w:rPr>
      <w:rFonts w:ascii="Segoe UI" w:eastAsia="Malgun Gothic" w:hAnsi="Segoe UI" w:cs="Segoe UI"/>
      <w:sz w:val="18"/>
      <w:szCs w:val="18"/>
      <w:lang w:val="en-GB" w:eastAsia="en-US"/>
    </w:rPr>
  </w:style>
  <w:style w:type="character" w:styleId="LineNumber">
    <w:name w:val="line number"/>
    <w:basedOn w:val="DefaultParagraphFont"/>
    <w:uiPriority w:val="99"/>
    <w:semiHidden/>
    <w:unhideWhenUsed/>
    <w:rsid w:val="00393945"/>
  </w:style>
  <w:style w:type="paragraph" w:styleId="Footer">
    <w:name w:val="footer"/>
    <w:basedOn w:val="Normal"/>
    <w:link w:val="FooterChar"/>
    <w:uiPriority w:val="99"/>
    <w:unhideWhenUsed/>
    <w:rsid w:val="009E539B"/>
    <w:pPr>
      <w:tabs>
        <w:tab w:val="center" w:pos="4680"/>
        <w:tab w:val="right" w:pos="9360"/>
      </w:tabs>
      <w:spacing w:after="0"/>
    </w:pPr>
  </w:style>
  <w:style w:type="character" w:customStyle="1" w:styleId="FooterChar">
    <w:name w:val="Footer Char"/>
    <w:basedOn w:val="DefaultParagraphFont"/>
    <w:link w:val="Footer"/>
    <w:uiPriority w:val="99"/>
    <w:rsid w:val="009E539B"/>
    <w:rPr>
      <w:rFonts w:ascii="Times New Roman" w:eastAsia="Malgun Gothic" w:hAnsi="Times New Roman" w:cs="Times New Roman"/>
      <w:sz w:val="20"/>
      <w:szCs w:val="20"/>
      <w:lang w:val="en-GB" w:eastAsia="en-US"/>
    </w:rPr>
  </w:style>
  <w:style w:type="paragraph" w:styleId="Revision">
    <w:name w:val="Revision"/>
    <w:hidden/>
    <w:uiPriority w:val="99"/>
    <w:semiHidden/>
    <w:rsid w:val="00DE5922"/>
    <w:pPr>
      <w:spacing w:after="0" w:line="240" w:lineRule="auto"/>
    </w:pPr>
    <w:rPr>
      <w:rFonts w:ascii="Times New Roman" w:eastAsia="Malgun Gothic"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A22B1E"/>
    <w:rPr>
      <w:b/>
      <w:bCs/>
    </w:rPr>
  </w:style>
  <w:style w:type="character" w:customStyle="1" w:styleId="CommentSubjectChar">
    <w:name w:val="Comment Subject Char"/>
    <w:basedOn w:val="CommentTextChar"/>
    <w:link w:val="CommentSubject"/>
    <w:uiPriority w:val="99"/>
    <w:semiHidden/>
    <w:rsid w:val="00A22B1E"/>
    <w:rPr>
      <w:rFonts w:ascii="Times New Roman" w:eastAsia="Malgun Gothic" w:hAnsi="Times New Roman" w:cs="Times New Roman"/>
      <w:b/>
      <w:bCs/>
      <w:sz w:val="20"/>
      <w:szCs w:val="20"/>
      <w:lang w:val="en-GB" w:eastAsia="en-US"/>
    </w:rPr>
  </w:style>
  <w:style w:type="paragraph" w:customStyle="1" w:styleId="NO">
    <w:name w:val="NO"/>
    <w:basedOn w:val="Normal"/>
    <w:link w:val="NOChar"/>
    <w:rsid w:val="00AA31CD"/>
    <w:pPr>
      <w:keepLines/>
      <w:ind w:left="1135" w:hanging="851"/>
    </w:pPr>
    <w:rPr>
      <w:rFonts w:eastAsia="Times New Roman"/>
    </w:rPr>
  </w:style>
  <w:style w:type="character" w:customStyle="1" w:styleId="NOChar">
    <w:name w:val="NO Char"/>
    <w:link w:val="NO"/>
    <w:rsid w:val="00AA31CD"/>
    <w:rPr>
      <w:rFonts w:ascii="Times New Roman" w:eastAsia="Times New Roman" w:hAnsi="Times New Roman" w:cs="Times New Roman"/>
      <w:sz w:val="20"/>
      <w:szCs w:val="20"/>
      <w:lang w:val="en-GB" w:eastAsia="en-US"/>
    </w:rPr>
  </w:style>
  <w:style w:type="paragraph" w:customStyle="1" w:styleId="EX">
    <w:name w:val="EX"/>
    <w:basedOn w:val="Normal"/>
    <w:rsid w:val="00AA31CD"/>
    <w:pPr>
      <w:keepLines/>
      <w:ind w:left="1702" w:hanging="141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i.xu@convidawireless.com" TargetMode="External"/><Relationship Id="rId13" Type="http://schemas.openxmlformats.org/officeDocument/2006/relationships/hyperlink" Target="http://www.w3.org/TR/owl2-syntax/%23IRIs" TargetMode="External"/><Relationship Id="rId18" Type="http://schemas.openxmlformats.org/officeDocument/2006/relationships/hyperlink" Target="https://www.ietf.org/rfc/rfc3987.txt" TargetMode="Externa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onem2m.org/images/files/oneM2M-Drafting-Rules.pdf" TargetMode="External"/><Relationship Id="rId17" Type="http://schemas.openxmlformats.org/officeDocument/2006/relationships/hyperlink" Target="http://www.w3.org/TR/rdf-sparql-query/" TargetMode="External"/><Relationship Id="rId2" Type="http://schemas.openxmlformats.org/officeDocument/2006/relationships/numbering" Target="numbering.xml"/><Relationship Id="rId16" Type="http://schemas.openxmlformats.org/officeDocument/2006/relationships/hyperlink" Target="http://www.w3.org/TR/owl-semantics/"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www.w3.org/TR/rdf-syntax-grammar/" TargetMode="Externa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wang.chonggang@convidawireless.com" TargetMode="External"/><Relationship Id="rId14" Type="http://schemas.openxmlformats.org/officeDocument/2006/relationships/hyperlink" Target="http://www.w3.org/TR/rdf11-concepts/"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2ED52-AA7B-4F22-85AB-5F3B876C2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Pages>
  <Words>2474</Words>
  <Characters>14102</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Chonggang</dc:creator>
  <cp:keywords/>
  <dc:description/>
  <cp:lastModifiedBy>Catalina Mladin 01</cp:lastModifiedBy>
  <cp:revision>4</cp:revision>
  <dcterms:created xsi:type="dcterms:W3CDTF">2018-09-18T02:40:00Z</dcterms:created>
  <dcterms:modified xsi:type="dcterms:W3CDTF">2018-09-18T23:33:00Z</dcterms:modified>
</cp:coreProperties>
</file>